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4F9CCF" w14:textId="3317697B" w:rsidR="007278BB" w:rsidRDefault="00135AB1" w:rsidP="007278BB">
      <w:pPr>
        <w:bidi/>
        <w:jc w:val="center"/>
      </w:pPr>
      <w:r w:rsidRPr="000F09D4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C4303F" wp14:editId="3752B1B0">
                <wp:simplePos x="0" y="0"/>
                <wp:positionH relativeFrom="column">
                  <wp:posOffset>2661285</wp:posOffset>
                </wp:positionH>
                <wp:positionV relativeFrom="paragraph">
                  <wp:posOffset>283845</wp:posOffset>
                </wp:positionV>
                <wp:extent cx="1219096" cy="432000"/>
                <wp:effectExtent l="57150" t="57150" r="38735" b="44450"/>
                <wp:wrapNone/>
                <wp:docPr id="9" name="Ova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096" cy="432000"/>
                        </a:xfrm>
                        <a:prstGeom prst="ellipse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DCC90C" w14:textId="0451EC61" w:rsidR="007278BB" w:rsidRDefault="0086636E" w:rsidP="002B14E5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شرو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C4303F" id="Oval 9" o:spid="_x0000_s1026" style="position:absolute;left:0;text-align:left;margin-left:209.55pt;margin-top:22.35pt;width:96pt;height:3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" fillcolor="#68d0fe" strokecolor="#00b0f0" strokeweight=".5pt">
                <v:stroke joinstyle="miter"/>
                <v:textbox>
                  <w:txbxContent>
                    <w:p w14:paraId="7ADCC90C" w14:textId="0451EC61" w:rsidR="007278BB" w:rsidRDefault="0086636E" w:rsidP="002B14E5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شروع</w:t>
                      </w:r>
                    </w:p>
                  </w:txbxContent>
                </v:textbox>
              </v:oval>
            </w:pict>
          </mc:Fallback>
        </mc:AlternateContent>
      </w:r>
    </w:p>
    <w:p w14:paraId="703F6D37" w14:textId="77D932C5" w:rsidR="007278BB" w:rsidRDefault="00135AB1" w:rsidP="00135AB1">
      <w:pPr>
        <w:tabs>
          <w:tab w:val="left" w:pos="813"/>
        </w:tabs>
        <w:bidi/>
        <w:rPr>
          <w:rtl/>
        </w:rPr>
      </w:pPr>
      <w:r>
        <w:rPr>
          <w:rtl/>
        </w:rPr>
        <w:tab/>
      </w:r>
    </w:p>
    <w:p w14:paraId="4C4DC3C7" w14:textId="3A6C1680" w:rsidR="00135AB1" w:rsidRDefault="00E376CB" w:rsidP="00135AB1">
      <w:pPr>
        <w:tabs>
          <w:tab w:val="left" w:pos="813"/>
        </w:tabs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6591B969" wp14:editId="580CBFDC">
                <wp:simplePos x="0" y="0"/>
                <wp:positionH relativeFrom="margin">
                  <wp:posOffset>3264535</wp:posOffset>
                </wp:positionH>
                <wp:positionV relativeFrom="paragraph">
                  <wp:posOffset>172085</wp:posOffset>
                </wp:positionV>
                <wp:extent cx="7620" cy="291465"/>
                <wp:effectExtent l="38100" t="0" r="68580" b="51435"/>
                <wp:wrapNone/>
                <wp:docPr id="149" name="Straight Arrow Connector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5C840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49" o:spid="_x0000_s1026" type="#_x0000_t32" style="position:absolute;margin-left:257.05pt;margin-top:13.55pt;width:.6pt;height:22.95pt;z-index:25202380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</w:p>
    <w:p w14:paraId="5E5C793D" w14:textId="1C6683F3" w:rsidR="00F426E5" w:rsidRDefault="00E376CB" w:rsidP="00135AB1">
      <w:pPr>
        <w:tabs>
          <w:tab w:val="left" w:pos="813"/>
        </w:tabs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36F00A5" wp14:editId="5394F19D">
                <wp:simplePos x="0" y="0"/>
                <wp:positionH relativeFrom="margin">
                  <wp:posOffset>1601470</wp:posOffset>
                </wp:positionH>
                <wp:positionV relativeFrom="paragraph">
                  <wp:posOffset>201930</wp:posOffset>
                </wp:positionV>
                <wp:extent cx="3340735" cy="359410"/>
                <wp:effectExtent l="57150" t="57150" r="50165" b="5969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0735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046A28" w14:textId="04E668F1" w:rsidR="00F26065" w:rsidRDefault="000B422B" w:rsidP="00BD136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رگزاری جلسات کمیته تحلیل آزمون در سطح دانشکده‌ه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6F00A5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7" type="#_x0000_t202" style="position:absolute;left:0;text-align:left;margin-left:126.1pt;margin-top:15.9pt;width:263.05pt;height:28.3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" fillcolor="#68d0fe" strokecolor="#00b0f0" strokeweight=".5pt">
                <v:textbox>
                  <w:txbxContent>
                    <w:p w14:paraId="78046A28" w14:textId="04E668F1" w:rsidR="00F26065" w:rsidRDefault="000B422B" w:rsidP="00BD136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رگزاری جلسات کمیته تحلیل آزمون در سطح دانشکده‌ها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CA41219" w14:textId="6D9CB83C" w:rsidR="00135AB1" w:rsidRDefault="00135AB1" w:rsidP="00F426E5">
      <w:pPr>
        <w:tabs>
          <w:tab w:val="left" w:pos="813"/>
        </w:tabs>
        <w:bidi/>
      </w:pPr>
    </w:p>
    <w:p w14:paraId="5D570300" w14:textId="41FE71C5" w:rsidR="00CD2C96" w:rsidRDefault="00E376CB" w:rsidP="00CD2C96">
      <w:pPr>
        <w:bidi/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026391CD" wp14:editId="65C2FB6B">
                <wp:simplePos x="0" y="0"/>
                <wp:positionH relativeFrom="margin">
                  <wp:posOffset>1920240</wp:posOffset>
                </wp:positionH>
                <wp:positionV relativeFrom="paragraph">
                  <wp:posOffset>968375</wp:posOffset>
                </wp:positionV>
                <wp:extent cx="2734310" cy="359410"/>
                <wp:effectExtent l="57150" t="57150" r="46990" b="5969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431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5BE4B6" w14:textId="508B6395" w:rsidR="00DB7AA7" w:rsidRPr="00784182" w:rsidRDefault="00DC6265" w:rsidP="00DB7AA7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طراحی سوالات توسط مدرس</w:t>
                            </w:r>
                            <w:r w:rsidR="000B422B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ین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منتخب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6391CD" id="Text Box 14" o:spid="_x0000_s1028" type="#_x0000_t202" style="position:absolute;left:0;text-align:left;margin-left:151.2pt;margin-top:76.25pt;width:215.3pt;height:28.3pt;z-index:252101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" fillcolor="#68d0fe" strokecolor="#00b0f0" strokeweight=".5pt">
                <v:textbox>
                  <w:txbxContent>
                    <w:p w14:paraId="115BE4B6" w14:textId="508B6395" w:rsidR="00DB7AA7" w:rsidRPr="00784182" w:rsidRDefault="00DC6265" w:rsidP="00DB7AA7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طراحی سوالات توسط مدرس</w:t>
                      </w:r>
                      <w:r w:rsidR="000B422B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ین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منتخب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42591" behindDoc="0" locked="0" layoutInCell="1" allowOverlap="1" wp14:anchorId="5643C2FC" wp14:editId="0B8AC562">
                <wp:simplePos x="0" y="0"/>
                <wp:positionH relativeFrom="margin">
                  <wp:posOffset>3300095</wp:posOffset>
                </wp:positionH>
                <wp:positionV relativeFrom="paragraph">
                  <wp:posOffset>4323080</wp:posOffset>
                </wp:positionV>
                <wp:extent cx="7620" cy="291465"/>
                <wp:effectExtent l="38100" t="0" r="68580" b="51435"/>
                <wp:wrapNone/>
                <wp:docPr id="38" name="Straight Arrow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912A84" id="Straight Arrow Connector 38" o:spid="_x0000_s1026" type="#_x0000_t32" style="position:absolute;margin-left:259.85pt;margin-top:340.4pt;width:.6pt;height:22.95pt;z-index:252142591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 wp14:anchorId="64A58B47" wp14:editId="28FB2789">
                <wp:simplePos x="0" y="0"/>
                <wp:positionH relativeFrom="margin">
                  <wp:posOffset>3293745</wp:posOffset>
                </wp:positionH>
                <wp:positionV relativeFrom="paragraph">
                  <wp:posOffset>3653155</wp:posOffset>
                </wp:positionV>
                <wp:extent cx="7620" cy="291465"/>
                <wp:effectExtent l="38100" t="0" r="68580" b="51435"/>
                <wp:wrapNone/>
                <wp:docPr id="44" name="Straight Arrow Connector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D2842D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4" o:spid="_x0000_s1026" type="#_x0000_t32" style="position:absolute;margin-left:259.35pt;margin-top:287.65pt;width:.6pt;height:22.95pt;z-index:252174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EADE216" wp14:editId="0B054C68">
                <wp:simplePos x="0" y="0"/>
                <wp:positionH relativeFrom="margin">
                  <wp:posOffset>955040</wp:posOffset>
                </wp:positionH>
                <wp:positionV relativeFrom="paragraph">
                  <wp:posOffset>309245</wp:posOffset>
                </wp:positionV>
                <wp:extent cx="4638040" cy="359410"/>
                <wp:effectExtent l="57150" t="57150" r="48260" b="59690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3804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43D83B" w14:textId="41E55EFD" w:rsidR="00784182" w:rsidRPr="00784182" w:rsidRDefault="0086636E" w:rsidP="0065751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تشکیل جلسه </w:t>
                            </w:r>
                            <w:r w:rsidR="00A9351B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گروه آموزشی </w:t>
                            </w:r>
                            <w:r w:rsidR="00DB477D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ا حضور مدیرگرو</w:t>
                            </w:r>
                            <w:r w:rsidR="00DB477D" w:rsidRPr="008E2629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ه جهت </w:t>
                            </w:r>
                            <w:r w:rsidR="00A9351B" w:rsidRPr="008E2629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نتخاب</w:t>
                            </w:r>
                            <w:r w:rsidR="008E2629" w:rsidRPr="008E2629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نام درس</w:t>
                            </w:r>
                            <w:r w:rsidR="00A9351B" w:rsidRPr="008E2629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، استاد/اساتید</w:t>
                            </w:r>
                            <w:r w:rsidR="008E2629" w:rsidRPr="008E2629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مربوط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ADE216" id="Text Box 30" o:spid="_x0000_s1029" type="#_x0000_t202" style="position:absolute;left:0;text-align:left;margin-left:75.2pt;margin-top:24.35pt;width:365.2pt;height:28.3pt;z-index:251688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" fillcolor="#68d0fe" strokecolor="#00b0f0" strokeweight=".5pt">
                <v:textbox>
                  <w:txbxContent>
                    <w:p w14:paraId="5443D83B" w14:textId="41E55EFD" w:rsidR="00784182" w:rsidRPr="00784182" w:rsidRDefault="0086636E" w:rsidP="0065751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تشکیل جلسه </w:t>
                      </w:r>
                      <w:r w:rsidR="00A9351B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گروه آموزشی </w:t>
                      </w:r>
                      <w:r w:rsidR="00DB477D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ا حضور مدیرگرو</w:t>
                      </w:r>
                      <w:r w:rsidR="00DB477D" w:rsidRPr="008E2629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ه جهت </w:t>
                      </w:r>
                      <w:r w:rsidR="00A9351B" w:rsidRPr="008E2629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نتخاب</w:t>
                      </w:r>
                      <w:r w:rsidR="008E2629" w:rsidRPr="008E2629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نام درس</w:t>
                      </w:r>
                      <w:r w:rsidR="00A9351B" w:rsidRPr="008E2629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، استاد/اساتید</w:t>
                      </w:r>
                      <w:r w:rsidR="008E2629" w:rsidRPr="008E2629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مربوط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551248DF" wp14:editId="3D6F9C36">
                <wp:simplePos x="0" y="0"/>
                <wp:positionH relativeFrom="column">
                  <wp:posOffset>3284220</wp:posOffset>
                </wp:positionH>
                <wp:positionV relativeFrom="paragraph">
                  <wp:posOffset>2938780</wp:posOffset>
                </wp:positionV>
                <wp:extent cx="7620" cy="323850"/>
                <wp:effectExtent l="38100" t="0" r="68580" b="5715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32385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3ED9D" id="Straight Arrow Connector 13" o:spid="_x0000_s1026" type="#_x0000_t32" style="position:absolute;margin-left:258.6pt;margin-top:231.4pt;width:.6pt;height:25.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" strokecolor="windowText" strokeweight="1pt">
                <v:stroke endarrow="block" joinstyle="miter"/>
              </v:shape>
            </w:pict>
          </mc:Fallback>
        </mc:AlternateContent>
      </w:r>
      <w:r>
        <w:rPr>
          <w:rFonts w:cs="B Nazanin" w:hint="cs"/>
          <w:noProof/>
          <w:sz w:val="24"/>
          <w:szCs w:val="24"/>
          <w:rtl/>
        </w:rPr>
        <mc:AlternateContent>
          <mc:Choice Requires="wps">
            <w:drawing>
              <wp:anchor distT="0" distB="0" distL="114300" distR="114300" simplePos="0" relativeHeight="252131328" behindDoc="1" locked="0" layoutInCell="1" allowOverlap="1" wp14:anchorId="5069CD8D" wp14:editId="7146EF80">
                <wp:simplePos x="0" y="0"/>
                <wp:positionH relativeFrom="margin">
                  <wp:posOffset>2238375</wp:posOffset>
                </wp:positionH>
                <wp:positionV relativeFrom="paragraph">
                  <wp:posOffset>2312670</wp:posOffset>
                </wp:positionV>
                <wp:extent cx="2095500" cy="619125"/>
                <wp:effectExtent l="76200" t="57150" r="76200" b="47625"/>
                <wp:wrapTight wrapText="bothSides">
                  <wp:wrapPolygon edited="0">
                    <wp:start x="9818" y="-1994"/>
                    <wp:lineTo x="-785" y="-665"/>
                    <wp:lineTo x="-785" y="9969"/>
                    <wp:lineTo x="9033" y="20603"/>
                    <wp:lineTo x="9818" y="22597"/>
                    <wp:lineTo x="11585" y="22597"/>
                    <wp:lineTo x="12567" y="20603"/>
                    <wp:lineTo x="22189" y="9969"/>
                    <wp:lineTo x="22189" y="8640"/>
                    <wp:lineTo x="11585" y="-1994"/>
                    <wp:lineTo x="9818" y="-1994"/>
                  </wp:wrapPolygon>
                </wp:wrapTight>
                <wp:docPr id="7" name="Flowchart: Decision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0" cy="619125"/>
                        </a:xfrm>
                        <a:prstGeom prst="flowChartDecision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artDeco"/>
                        </a:sp3d>
                      </wps:spPr>
                      <wps:txbx>
                        <w:txbxContent>
                          <w:p w14:paraId="60E696BC" w14:textId="448D7DDF" w:rsidR="0086636E" w:rsidRDefault="00F55E73" w:rsidP="00AD3F2E">
                            <w:pPr>
                              <w:spacing w:after="0" w:line="240" w:lineRule="auto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مورد تایید است</w:t>
                            </w:r>
                            <w:r w:rsidR="0086636E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69CD8D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7" o:spid="_x0000_s1030" type="#_x0000_t110" style="position:absolute;left:0;text-align:left;margin-left:176.25pt;margin-top:182.1pt;width:165pt;height:48.75pt;z-index:-251185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" fillcolor="#68d0fe" strokecolor="#00b0f0" strokeweight=".5pt">
                <v:textbox>
                  <w:txbxContent>
                    <w:p w14:paraId="60E696BC" w14:textId="448D7DDF" w:rsidR="0086636E" w:rsidRDefault="00F55E73" w:rsidP="00AD3F2E">
                      <w:pPr>
                        <w:spacing w:after="0" w:line="240" w:lineRule="auto"/>
                        <w:rPr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مورد تایید است</w:t>
                      </w:r>
                      <w:r w:rsidR="0086636E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؟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2125A5A1" wp14:editId="42A11E8C">
                <wp:simplePos x="0" y="0"/>
                <wp:positionH relativeFrom="margin">
                  <wp:posOffset>3280410</wp:posOffset>
                </wp:positionH>
                <wp:positionV relativeFrom="paragraph">
                  <wp:posOffset>1340485</wp:posOffset>
                </wp:positionV>
                <wp:extent cx="7620" cy="291465"/>
                <wp:effectExtent l="38100" t="0" r="68580" b="51435"/>
                <wp:wrapNone/>
                <wp:docPr id="155" name="Straight Arrow Connector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C4F84A" id="Straight Arrow Connector 155" o:spid="_x0000_s1026" type="#_x0000_t32" style="position:absolute;margin-left:258.3pt;margin-top:105.55pt;width:.6pt;height:22.95pt;z-index:25203609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01855554" wp14:editId="5F864052">
                <wp:simplePos x="0" y="0"/>
                <wp:positionH relativeFrom="column">
                  <wp:posOffset>3281045</wp:posOffset>
                </wp:positionH>
                <wp:positionV relativeFrom="paragraph">
                  <wp:posOffset>2000885</wp:posOffset>
                </wp:positionV>
                <wp:extent cx="7620" cy="291465"/>
                <wp:effectExtent l="38100" t="0" r="68580" b="51435"/>
                <wp:wrapNone/>
                <wp:docPr id="154" name="Straight Arrow Connector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804900" id="Straight Arrow Connector 154" o:spid="_x0000_s1026" type="#_x0000_t32" style="position:absolute;margin-left:258.35pt;margin-top:157.55pt;width:.6pt;height:22.95pt;z-index:25203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" strokecolor="windowText" strokeweight="1pt">
                <v:stroke endarrow="block" joinstyle="miter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55904" behindDoc="0" locked="0" layoutInCell="1" allowOverlap="1" wp14:anchorId="207CA4DB" wp14:editId="129485C7">
                <wp:simplePos x="0" y="0"/>
                <wp:positionH relativeFrom="margin">
                  <wp:posOffset>2722245</wp:posOffset>
                </wp:positionH>
                <wp:positionV relativeFrom="paragraph">
                  <wp:posOffset>3954780</wp:posOffset>
                </wp:positionV>
                <wp:extent cx="1158875" cy="359410"/>
                <wp:effectExtent l="57150" t="57150" r="60325" b="5969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8875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47AFF4F0" w14:textId="50671272" w:rsidR="00C514B8" w:rsidRPr="00784182" w:rsidRDefault="00C514B8" w:rsidP="00C514B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رگزاری آزمو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7CA4DB" id="Text Box 28" o:spid="_x0000_s1031" type="#_x0000_t202" style="position:absolute;left:0;text-align:left;margin-left:214.35pt;margin-top:311.4pt;width:91.25pt;height:28.3pt;z-index:252155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" fillcolor="#68d0fe" strokecolor="#00b0f0" strokeweight=".5pt">
                <v:textbox>
                  <w:txbxContent>
                    <w:p w14:paraId="47AFF4F0" w14:textId="50671272" w:rsidR="00C514B8" w:rsidRPr="00784182" w:rsidRDefault="00C514B8" w:rsidP="00C514B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رگزاری آزمون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70240" behindDoc="0" locked="0" layoutInCell="1" allowOverlap="1" wp14:anchorId="15DD2268" wp14:editId="71382947">
                <wp:simplePos x="0" y="0"/>
                <wp:positionH relativeFrom="margin">
                  <wp:posOffset>3299460</wp:posOffset>
                </wp:positionH>
                <wp:positionV relativeFrom="paragraph">
                  <wp:posOffset>4996180</wp:posOffset>
                </wp:positionV>
                <wp:extent cx="7620" cy="291465"/>
                <wp:effectExtent l="38100" t="0" r="68580" b="51435"/>
                <wp:wrapNone/>
                <wp:docPr id="57" name="Straight Arrow Connector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27834" id="Straight Arrow Connector 57" o:spid="_x0000_s1026" type="#_x0000_t32" style="position:absolute;margin-left:259.8pt;margin-top:393.4pt;width:.6pt;height:22.95pt;z-index:252170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33376" behindDoc="0" locked="0" layoutInCell="1" allowOverlap="1" wp14:anchorId="78C0CF4A" wp14:editId="6128B1C1">
                <wp:simplePos x="0" y="0"/>
                <wp:positionH relativeFrom="margin">
                  <wp:posOffset>2053590</wp:posOffset>
                </wp:positionH>
                <wp:positionV relativeFrom="paragraph">
                  <wp:posOffset>1645285</wp:posOffset>
                </wp:positionV>
                <wp:extent cx="2453640" cy="359410"/>
                <wp:effectExtent l="57150" t="57150" r="60960" b="5969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364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DAEB9C" w14:textId="2FE81F85" w:rsidR="000B422B" w:rsidRPr="00784182" w:rsidRDefault="00CE6A83" w:rsidP="000B422B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ررسی تطابق سوالات با چک لیست میلمن</w:t>
                            </w:r>
                          </w:p>
                          <w:p w14:paraId="6CDFF916" w14:textId="57084C77" w:rsidR="00CE6A83" w:rsidRPr="00784182" w:rsidRDefault="00CE6A83" w:rsidP="005858AE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0CF4A" id="Text Box 17" o:spid="_x0000_s1032" type="#_x0000_t202" style="position:absolute;left:0;text-align:left;margin-left:161.7pt;margin-top:129.55pt;width:193.2pt;height:28.3pt;z-index:252133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" fillcolor="#68d0fe" strokecolor="#00b0f0" strokeweight=".5pt">
                <v:textbox>
                  <w:txbxContent>
                    <w:p w14:paraId="62DAEB9C" w14:textId="2FE81F85" w:rsidR="000B422B" w:rsidRPr="00784182" w:rsidRDefault="00CE6A83" w:rsidP="000B422B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ررسی تطابق سوالات با چک لیست میلمن</w:t>
                      </w:r>
                    </w:p>
                    <w:p w14:paraId="6CDFF916" w14:textId="57084C77" w:rsidR="00CE6A83" w:rsidRPr="00784182" w:rsidRDefault="00CE6A83" w:rsidP="005858AE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 wp14:anchorId="1CC892E5" wp14:editId="2C62B0E3">
                <wp:simplePos x="0" y="0"/>
                <wp:positionH relativeFrom="margin">
                  <wp:posOffset>1636395</wp:posOffset>
                </wp:positionH>
                <wp:positionV relativeFrom="paragraph">
                  <wp:posOffset>3273425</wp:posOffset>
                </wp:positionV>
                <wp:extent cx="3321050" cy="359410"/>
                <wp:effectExtent l="57150" t="57150" r="50800" b="5969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2105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E6B5FF" w14:textId="181F5866" w:rsidR="000D1667" w:rsidRPr="00784182" w:rsidRDefault="000D1667" w:rsidP="000D1667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ارسال صورتجلسه کمیته تحلیل آزمون (فرم شماره یک) به </w:t>
                            </w:r>
                            <w:r w:rsidRPr="000D1667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ED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892E5" id="Text Box 37" o:spid="_x0000_s1033" type="#_x0000_t202" style="position:absolute;left:0;text-align:left;margin-left:128.85pt;margin-top:257.75pt;width:261.5pt;height:28.3pt;z-index:252172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" fillcolor="#68d0fe" strokecolor="#00b0f0" strokeweight=".5pt">
                <v:textbox>
                  <w:txbxContent>
                    <w:p w14:paraId="31E6B5FF" w14:textId="181F5866" w:rsidR="000D1667" w:rsidRPr="00784182" w:rsidRDefault="000D1667" w:rsidP="000D1667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ارسال صورتجلسه کمیته تحلیل آزمون (فرم شماره یک) به </w:t>
                      </w:r>
                      <w:r w:rsidRPr="000D1667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ED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5FB72988" wp14:editId="3AC82C92">
                <wp:simplePos x="0" y="0"/>
                <wp:positionH relativeFrom="margin">
                  <wp:posOffset>1845945</wp:posOffset>
                </wp:positionH>
                <wp:positionV relativeFrom="paragraph">
                  <wp:posOffset>4626610</wp:posOffset>
                </wp:positionV>
                <wp:extent cx="2942590" cy="359410"/>
                <wp:effectExtent l="57150" t="57150" r="48260" b="59690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4259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4EAA39" w14:textId="761F2FB9" w:rsidR="000D5F5F" w:rsidRPr="00784182" w:rsidRDefault="00A971B8" w:rsidP="000D5F5F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ررسی اولیه</w:t>
                            </w:r>
                            <w:r w:rsidR="00101D60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نحوه تکمیل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پاسخ‌برگ‌ها در آموزش دانشکده</w:t>
                            </w:r>
                            <w:r w:rsidR="000D5F5F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B72988" id="Text Box 42" o:spid="_x0000_s1034" type="#_x0000_t202" style="position:absolute;left:0;text-align:left;margin-left:145.35pt;margin-top:364.3pt;width:231.7pt;height:28.3pt;z-index:252153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" fillcolor="#68d0fe" strokecolor="#00b0f0" strokeweight=".5pt">
                <v:textbox>
                  <w:txbxContent>
                    <w:p w14:paraId="434EAA39" w14:textId="761F2FB9" w:rsidR="000D5F5F" w:rsidRPr="00784182" w:rsidRDefault="00A971B8" w:rsidP="000D5F5F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ررسی اولیه</w:t>
                      </w:r>
                      <w:r w:rsidR="00101D60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نحوه تکمیل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پاسخ‌برگ‌ها در آموزش دانشکده</w:t>
                      </w:r>
                      <w:r w:rsidR="000D5F5F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17CD2382" wp14:editId="67CCE709">
                <wp:simplePos x="0" y="0"/>
                <wp:positionH relativeFrom="margin">
                  <wp:posOffset>3268345</wp:posOffset>
                </wp:positionH>
                <wp:positionV relativeFrom="paragraph">
                  <wp:posOffset>667385</wp:posOffset>
                </wp:positionV>
                <wp:extent cx="7620" cy="291465"/>
                <wp:effectExtent l="38100" t="0" r="68580" b="51435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A7AB4C" id="Straight Arrow Connector 41" o:spid="_x0000_s1026" type="#_x0000_t32" style="position:absolute;margin-left:257.35pt;margin-top:52.55pt;width:.6pt;height:22.95pt;z-index:25209958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" strokecolor="black [3200]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3ED04817" wp14:editId="099D04C6">
                <wp:simplePos x="0" y="0"/>
                <wp:positionH relativeFrom="margin">
                  <wp:posOffset>3270885</wp:posOffset>
                </wp:positionH>
                <wp:positionV relativeFrom="paragraph">
                  <wp:posOffset>17780</wp:posOffset>
                </wp:positionV>
                <wp:extent cx="7620" cy="291465"/>
                <wp:effectExtent l="38100" t="0" r="68580" b="51435"/>
                <wp:wrapNone/>
                <wp:docPr id="148" name="Straight Arrow Connector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175C15" id="Straight Arrow Connector 148" o:spid="_x0000_s1026" type="#_x0000_t32" style="position:absolute;margin-left:257.55pt;margin-top:1.4pt;width:.6pt;height:22.95pt;z-index:25202176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" strokecolor="black [3200]" strokeweight="1pt">
                <v:stroke endarrow="block" joinstyle="miter"/>
                <w10:wrap anchorx="margin"/>
              </v:shape>
            </w:pict>
          </mc:Fallback>
        </mc:AlternateContent>
      </w:r>
    </w:p>
    <w:p w14:paraId="6E1B007F" w14:textId="7FCD4279" w:rsidR="00CD2C96" w:rsidRPr="00CD2C96" w:rsidRDefault="00CD2C96" w:rsidP="00CD2C96">
      <w:pPr>
        <w:bidi/>
      </w:pPr>
    </w:p>
    <w:p w14:paraId="1CEEFEC0" w14:textId="1A868BF9" w:rsidR="00CD2C96" w:rsidRPr="00CD2C96" w:rsidRDefault="00CD2C96" w:rsidP="00CD2C96">
      <w:pPr>
        <w:bidi/>
      </w:pPr>
    </w:p>
    <w:p w14:paraId="17AFD3E9" w14:textId="2BFF18BD" w:rsidR="00CD2C96" w:rsidRPr="00CD2C96" w:rsidRDefault="00CD2C96" w:rsidP="00CD2C96">
      <w:pPr>
        <w:bidi/>
      </w:pPr>
    </w:p>
    <w:p w14:paraId="4F61420C" w14:textId="49A87B12" w:rsidR="00005D98" w:rsidRDefault="00E376CB" w:rsidP="00CD2C96">
      <w:pPr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51808" behindDoc="0" locked="0" layoutInCell="1" allowOverlap="1" wp14:anchorId="5CAA80AC" wp14:editId="109615D2">
                <wp:simplePos x="0" y="0"/>
                <wp:positionH relativeFrom="margin">
                  <wp:posOffset>1490980</wp:posOffset>
                </wp:positionH>
                <wp:positionV relativeFrom="paragraph">
                  <wp:posOffset>118110</wp:posOffset>
                </wp:positionV>
                <wp:extent cx="6350" cy="1097280"/>
                <wp:effectExtent l="0" t="69215" r="19685" b="9588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6350" cy="109728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6D7DD" id="Straight Arrow Connector 6" o:spid="_x0000_s1026" type="#_x0000_t32" style="position:absolute;margin-left:117.4pt;margin-top:9.3pt;width:.5pt;height:86.4pt;rotation:-90;z-index:252151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</w:p>
    <w:p w14:paraId="612FAD3C" w14:textId="1F56AB6C" w:rsidR="00CD2C96" w:rsidRPr="00CD2C96" w:rsidRDefault="00CD2C96" w:rsidP="00005D98">
      <w:pPr>
        <w:bidi/>
      </w:pPr>
    </w:p>
    <w:p w14:paraId="7D15BFB1" w14:textId="2C9C113F" w:rsidR="00CD2C96" w:rsidRPr="00CD2C96" w:rsidRDefault="00CD2C96" w:rsidP="00CD2C96">
      <w:pPr>
        <w:bidi/>
      </w:pPr>
    </w:p>
    <w:p w14:paraId="4667F4E4" w14:textId="26AACC35" w:rsidR="00CD2C96" w:rsidRPr="00CD2C96" w:rsidRDefault="005C19E9" w:rsidP="00CD2C96">
      <w:pPr>
        <w:bidi/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4EDBAC7A" wp14:editId="4F14D1CC">
                <wp:simplePos x="0" y="0"/>
                <wp:positionH relativeFrom="margin">
                  <wp:posOffset>145994</wp:posOffset>
                </wp:positionH>
                <wp:positionV relativeFrom="paragraph">
                  <wp:posOffset>227965</wp:posOffset>
                </wp:positionV>
                <wp:extent cx="1600200" cy="800100"/>
                <wp:effectExtent l="57150" t="57150" r="57150" b="57150"/>
                <wp:wrapNone/>
                <wp:docPr id="78" name="Text Box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0200" cy="80010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B0F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288EEACA" w14:textId="1578F139" w:rsidR="00657515" w:rsidRDefault="005D45A1" w:rsidP="005D45A1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بازگشت به مدیرگروه جهت بررسی مجدد</w:t>
                            </w:r>
                          </w:p>
                          <w:p w14:paraId="5BCAD11A" w14:textId="2607E354" w:rsidR="002C5DD4" w:rsidRPr="00784182" w:rsidRDefault="002C5DD4" w:rsidP="002C5DD4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با حضور استاد/اساتید مربوط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BAC7A" id="Text Box 78" o:spid="_x0000_s1035" type="#_x0000_t202" style="position:absolute;left:0;text-align:left;margin-left:11.5pt;margin-top:17.95pt;width:126pt;height:63pt;z-index:251912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" fillcolor="#68d0fe" strokecolor="#00b0f0" strokeweight=".5pt">
                <v:textbox>
                  <w:txbxContent>
                    <w:p w14:paraId="288EEACA" w14:textId="1578F139" w:rsidR="00657515" w:rsidRDefault="005D45A1" w:rsidP="005D45A1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>بازگشت به مدیرگروه جهت بررسی مجدد</w:t>
                      </w:r>
                    </w:p>
                    <w:p w14:paraId="5BCAD11A" w14:textId="2607E354" w:rsidR="002C5DD4" w:rsidRPr="00784182" w:rsidRDefault="002C5DD4" w:rsidP="002C5DD4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>با حضور استاد/اساتید مربوط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376CB"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15FA7DAE" wp14:editId="0168D21E">
                <wp:simplePos x="0" y="0"/>
                <wp:positionH relativeFrom="column">
                  <wp:posOffset>741733</wp:posOffset>
                </wp:positionH>
                <wp:positionV relativeFrom="paragraph">
                  <wp:posOffset>19368</wp:posOffset>
                </wp:positionV>
                <wp:extent cx="400685" cy="0"/>
                <wp:effectExtent l="0" t="9207" r="47307" b="28258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400685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8D3ACE" id="Straight Connector 40" o:spid="_x0000_s1026" style="position:absolute;rotation:90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8.4pt,1.55pt" to="89.95pt,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" strokecolor="black [3200]" strokeweight="1pt">
                <v:stroke joinstyle="miter"/>
              </v:line>
            </w:pict>
          </mc:Fallback>
        </mc:AlternateContent>
      </w:r>
      <w:r w:rsidR="00E376CB">
        <w:rPr>
          <w:noProof/>
        </w:rPr>
        <mc:AlternateContent>
          <mc:Choice Requires="wps">
            <w:drawing>
              <wp:anchor distT="45720" distB="45720" distL="114300" distR="114300" simplePos="0" relativeHeight="252135424" behindDoc="0" locked="0" layoutInCell="1" allowOverlap="1" wp14:anchorId="50AC951D" wp14:editId="697E4930">
                <wp:simplePos x="0" y="0"/>
                <wp:positionH relativeFrom="column">
                  <wp:posOffset>1851660</wp:posOffset>
                </wp:positionH>
                <wp:positionV relativeFrom="paragraph">
                  <wp:posOffset>246380</wp:posOffset>
                </wp:positionV>
                <wp:extent cx="422910" cy="292100"/>
                <wp:effectExtent l="0" t="0" r="0" b="0"/>
                <wp:wrapSquare wrapText="bothSides"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910" cy="292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159687" w14:textId="4973D3FF" w:rsidR="00CE6A83" w:rsidRPr="00CE6A83" w:rsidRDefault="00CE6A83" w:rsidP="00CE6A83">
                            <w:pPr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خی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C951D" id="Text Box 2" o:spid="_x0000_s1036" type="#_x0000_t202" style="position:absolute;left:0;text-align:left;margin-left:145.8pt;margin-top:19.4pt;width:33.3pt;height:23pt;z-index:252135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" stroked="f">
                <v:textbox>
                  <w:txbxContent>
                    <w:p w14:paraId="69159687" w14:textId="4973D3FF" w:rsidR="00CE6A83" w:rsidRPr="00CE6A83" w:rsidRDefault="00CE6A83" w:rsidP="00CE6A83">
                      <w:pPr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خی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D2AB7F4" w14:textId="69B124E2" w:rsidR="00657515" w:rsidRDefault="00E376CB" w:rsidP="00CD2C96">
      <w:pPr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6EA3610F" wp14:editId="5C203FEF">
                <wp:simplePos x="0" y="0"/>
                <wp:positionH relativeFrom="margin">
                  <wp:posOffset>1982788</wp:posOffset>
                </wp:positionH>
                <wp:positionV relativeFrom="paragraph">
                  <wp:posOffset>93606</wp:posOffset>
                </wp:positionV>
                <wp:extent cx="0" cy="492125"/>
                <wp:effectExtent l="1587" t="74613" r="0" b="96837"/>
                <wp:wrapNone/>
                <wp:docPr id="32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0" cy="49212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D9EC2B" id="Straight Arrow Connector 32" o:spid="_x0000_s1026" type="#_x0000_t32" style="position:absolute;margin-left:156.15pt;margin-top:7.35pt;width:0;height:38.75pt;rotation:90;z-index:252077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 w:rsidR="00846720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38E04054" wp14:editId="75C7F5BC">
                <wp:simplePos x="0" y="0"/>
                <wp:positionH relativeFrom="margin">
                  <wp:posOffset>9342408</wp:posOffset>
                </wp:positionH>
                <wp:positionV relativeFrom="paragraph">
                  <wp:posOffset>276824</wp:posOffset>
                </wp:positionV>
                <wp:extent cx="677078" cy="382797"/>
                <wp:effectExtent l="57150" t="57150" r="46990" b="5588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7078" cy="382797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2DE47A30" w14:textId="77777777" w:rsidR="00846720" w:rsidRPr="00784182" w:rsidRDefault="00846720" w:rsidP="00846720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عدم تأیی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04054" id="Text Box 23" o:spid="_x0000_s1037" type="#_x0000_t202" style="position:absolute;left:0;text-align:left;margin-left:735.6pt;margin-top:21.8pt;width:53.3pt;height:30.15pt;z-index:252068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2DE47A30" w14:textId="77777777" w:rsidR="00846720" w:rsidRPr="00784182" w:rsidRDefault="00846720" w:rsidP="00846720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عدم تأیی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46720">
        <w:rPr>
          <w:rFonts w:ascii="Calibri" w:eastAsia="Calibri" w:hAnsi="Calibri" w:cs="Arial"/>
          <w:noProof/>
        </w:rPr>
        <w:drawing>
          <wp:anchor distT="0" distB="0" distL="114300" distR="114300" simplePos="0" relativeHeight="252066816" behindDoc="1" locked="0" layoutInCell="1" allowOverlap="1" wp14:anchorId="460D461C" wp14:editId="049A2D99">
            <wp:simplePos x="0" y="0"/>
            <wp:positionH relativeFrom="column">
              <wp:posOffset>9342408</wp:posOffset>
            </wp:positionH>
            <wp:positionV relativeFrom="paragraph">
              <wp:posOffset>276824</wp:posOffset>
            </wp:positionV>
            <wp:extent cx="781050" cy="495300"/>
            <wp:effectExtent l="0" t="0" r="0" b="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95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A4D78"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4A968870" wp14:editId="29D3FC88">
                <wp:simplePos x="0" y="0"/>
                <wp:positionH relativeFrom="margin">
                  <wp:posOffset>10110771</wp:posOffset>
                </wp:positionH>
                <wp:positionV relativeFrom="paragraph">
                  <wp:posOffset>358202</wp:posOffset>
                </wp:positionV>
                <wp:extent cx="7620" cy="291465"/>
                <wp:effectExtent l="0" t="84773" r="40958" b="79057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8EFE07" id="Straight Arrow Connector 11" o:spid="_x0000_s1026" type="#_x0000_t32" style="position:absolute;margin-left:796.1pt;margin-top:28.2pt;width:.6pt;height:22.95pt;rotation:-90;z-index:252052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</w:p>
    <w:p w14:paraId="0ADFDF6A" w14:textId="7DE2AD97" w:rsidR="00657515" w:rsidRDefault="00EA4D78" w:rsidP="00657515">
      <w:pPr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194E87F5" wp14:editId="7C764CE1">
                <wp:simplePos x="0" y="0"/>
                <wp:positionH relativeFrom="margin">
                  <wp:posOffset>9443720</wp:posOffset>
                </wp:positionH>
                <wp:positionV relativeFrom="paragraph">
                  <wp:posOffset>57150</wp:posOffset>
                </wp:positionV>
                <wp:extent cx="677078" cy="382797"/>
                <wp:effectExtent l="57150" t="57150" r="46990" b="5588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7078" cy="382797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20546442" w14:textId="77777777" w:rsidR="00EA4D78" w:rsidRPr="00784182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عدم تأیی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E87F5" id="Text Box 20" o:spid="_x0000_s1038" type="#_x0000_t202" style="position:absolute;left:0;text-align:left;margin-left:743.6pt;margin-top:4.5pt;width:53.3pt;height:30.15pt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20546442" w14:textId="77777777" w:rsidR="00EA4D78" w:rsidRPr="00784182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عدم تأیی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08CF7A27" wp14:editId="40259C0B">
                <wp:simplePos x="0" y="0"/>
                <wp:positionH relativeFrom="margin">
                  <wp:posOffset>7685405</wp:posOffset>
                </wp:positionH>
                <wp:positionV relativeFrom="paragraph">
                  <wp:posOffset>57150</wp:posOffset>
                </wp:positionV>
                <wp:extent cx="2435838" cy="507146"/>
                <wp:effectExtent l="57150" t="57150" r="60325" b="4572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838" cy="50714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202A8134" w14:textId="77777777" w:rsidR="00EA4D78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</w:pP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بررسی درخواست و ارجاع به شوراي گسترش </w:t>
                            </w:r>
                          </w:p>
                          <w:p w14:paraId="19AB5C6B" w14:textId="77777777" w:rsidR="00EA4D78" w:rsidRPr="00784182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</w:rPr>
                            </w:pPr>
                            <w:r w:rsidRPr="00657515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توسط </w:t>
                            </w: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معاونت آموزشی 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دانشگا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CF7A27" id="Text Box 16" o:spid="_x0000_s1039" type="#_x0000_t202" style="position:absolute;left:0;text-align:left;margin-left:605.15pt;margin-top:4.5pt;width:191.8pt;height:39.95pt;z-index:252057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202A8134" w14:textId="77777777" w:rsidR="00EA4D78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</w:rPr>
                      </w:pP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 xml:space="preserve">بررسی درخواست و ارجاع به شوراي گسترش </w:t>
                      </w:r>
                    </w:p>
                    <w:p w14:paraId="19AB5C6B" w14:textId="77777777" w:rsidR="00EA4D78" w:rsidRPr="00784182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</w:rPr>
                      </w:pPr>
                      <w:r w:rsidRPr="00657515">
                        <w:rPr>
                          <w:rFonts w:cs="B Nazanin"/>
                          <w:b/>
                          <w:bCs/>
                          <w:rtl/>
                        </w:rPr>
                        <w:t xml:space="preserve">توسط </w:t>
                      </w: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 xml:space="preserve">معاونت آموزشی 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>دانشگا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98A9BD5" w14:textId="0479AEBF" w:rsidR="00657515" w:rsidRDefault="00E376CB" w:rsidP="00657515">
      <w:pPr>
        <w:bidi/>
        <w:rPr>
          <w:rtl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2128256" behindDoc="0" locked="0" layoutInCell="1" allowOverlap="1" wp14:anchorId="36F0A492" wp14:editId="74521539">
                <wp:simplePos x="0" y="0"/>
                <wp:positionH relativeFrom="column">
                  <wp:posOffset>3461385</wp:posOffset>
                </wp:positionH>
                <wp:positionV relativeFrom="paragraph">
                  <wp:posOffset>102552</wp:posOffset>
                </wp:positionV>
                <wp:extent cx="327660" cy="292100"/>
                <wp:effectExtent l="0" t="0" r="0" b="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" cy="292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245C84" w14:textId="29ECD93E" w:rsidR="00CE6A83" w:rsidRPr="00CE6A83" w:rsidRDefault="00CE6A83" w:rsidP="00CE6A83">
                            <w:pPr>
                              <w:jc w:val="center"/>
                              <w:rPr>
                                <w:rFonts w:cs="B Nazanin"/>
                                <w:b/>
                                <w:bCs/>
                              </w:rPr>
                            </w:pPr>
                            <w:r w:rsidRPr="00CE6A83"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بل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0A492" id="_x0000_s1040" type="#_x0000_t202" style="position:absolute;left:0;text-align:left;margin-left:272.55pt;margin-top:8.05pt;width:25.8pt;height:23pt;z-index:252128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" stroked="f">
                <v:textbox>
                  <w:txbxContent>
                    <w:p w14:paraId="57245C84" w14:textId="29ECD93E" w:rsidR="00CE6A83" w:rsidRPr="00CE6A83" w:rsidRDefault="00CE6A83" w:rsidP="00CE6A83">
                      <w:pPr>
                        <w:jc w:val="center"/>
                        <w:rPr>
                          <w:rFonts w:cs="B Nazanin"/>
                          <w:b/>
                          <w:bCs/>
                        </w:rPr>
                      </w:pPr>
                      <w:r w:rsidRPr="00CE6A83">
                        <w:rPr>
                          <w:rFonts w:cs="B Nazanin" w:hint="cs"/>
                          <w:b/>
                          <w:bCs/>
                          <w:rtl/>
                        </w:rPr>
                        <w:t>بل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A4D78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5D059A17" wp14:editId="7DE02C95">
                <wp:simplePos x="0" y="0"/>
                <wp:positionH relativeFrom="margin">
                  <wp:posOffset>9138920</wp:posOffset>
                </wp:positionH>
                <wp:positionV relativeFrom="paragraph">
                  <wp:posOffset>57150</wp:posOffset>
                </wp:positionV>
                <wp:extent cx="677078" cy="382797"/>
                <wp:effectExtent l="57150" t="57150" r="46990" b="5588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7078" cy="382797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6C1EE9F0" w14:textId="77777777" w:rsidR="00EA4D78" w:rsidRPr="00784182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عدم تأیی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059A17" id="Text Box 19" o:spid="_x0000_s1041" type="#_x0000_t202" style="position:absolute;left:0;text-align:left;margin-left:719.6pt;margin-top:4.5pt;width:53.3pt;height:30.15pt;z-index:252061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6C1EE9F0" w14:textId="77777777" w:rsidR="00EA4D78" w:rsidRPr="00784182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عدم تأیی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A4D78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243CE6B6" wp14:editId="1C1B4120">
                <wp:simplePos x="0" y="0"/>
                <wp:positionH relativeFrom="margin">
                  <wp:posOffset>7380605</wp:posOffset>
                </wp:positionH>
                <wp:positionV relativeFrom="paragraph">
                  <wp:posOffset>57150</wp:posOffset>
                </wp:positionV>
                <wp:extent cx="2435838" cy="507146"/>
                <wp:effectExtent l="57150" t="57150" r="60325" b="4572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838" cy="507146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79D6A77A" w14:textId="77777777" w:rsidR="00EA4D78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</w:pP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بررسی درخواست و ارجاع به شوراي گسترش </w:t>
                            </w:r>
                          </w:p>
                          <w:p w14:paraId="3AE3EB35" w14:textId="77777777" w:rsidR="00EA4D78" w:rsidRPr="00784182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</w:rPr>
                            </w:pPr>
                            <w:r w:rsidRPr="00657515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توسط </w:t>
                            </w: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معاونت آموزشی 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دانشگا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CE6B6" id="Text Box 18" o:spid="_x0000_s1042" type="#_x0000_t202" style="position:absolute;left:0;text-align:left;margin-left:581.15pt;margin-top:4.5pt;width:191.8pt;height:39.95pt;z-index:252059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79D6A77A" w14:textId="77777777" w:rsidR="00EA4D78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</w:rPr>
                      </w:pP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 xml:space="preserve">بررسی درخواست و ارجاع به شوراي گسترش </w:t>
                      </w:r>
                    </w:p>
                    <w:p w14:paraId="3AE3EB35" w14:textId="77777777" w:rsidR="00EA4D78" w:rsidRPr="00784182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</w:rPr>
                      </w:pPr>
                      <w:r w:rsidRPr="00657515">
                        <w:rPr>
                          <w:rFonts w:cs="B Nazanin"/>
                          <w:b/>
                          <w:bCs/>
                          <w:rtl/>
                        </w:rPr>
                        <w:t xml:space="preserve">توسط </w:t>
                      </w: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 xml:space="preserve">معاونت آموزشی 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>دانشگا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589084D" w14:textId="7FEDAEF2" w:rsidR="00657515" w:rsidRDefault="00846720" w:rsidP="00657515">
      <w:pPr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116D667A" wp14:editId="5C9E18CD">
                <wp:simplePos x="0" y="0"/>
                <wp:positionH relativeFrom="margin">
                  <wp:posOffset>9494448</wp:posOffset>
                </wp:positionH>
                <wp:positionV relativeFrom="paragraph">
                  <wp:posOffset>-396000</wp:posOffset>
                </wp:positionV>
                <wp:extent cx="676910" cy="382270"/>
                <wp:effectExtent l="57150" t="57150" r="46990" b="5588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910" cy="38227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61B72763" w14:textId="77777777" w:rsidR="00846720" w:rsidRPr="00784182" w:rsidRDefault="00846720" w:rsidP="00846720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عدم تأیی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D667A" id="Text Box 25" o:spid="_x0000_s1043" type="#_x0000_t202" style="position:absolute;left:0;text-align:left;margin-left:747.6pt;margin-top:-31.2pt;width:53.3pt;height:30.1pt;z-index:252070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61B72763" w14:textId="77777777" w:rsidR="00846720" w:rsidRPr="00784182" w:rsidRDefault="00846720" w:rsidP="00846720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عدم تأیی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A4D78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103A792D" wp14:editId="382A68CF">
                <wp:simplePos x="0" y="0"/>
                <wp:positionH relativeFrom="margin">
                  <wp:posOffset>8010705</wp:posOffset>
                </wp:positionH>
                <wp:positionV relativeFrom="paragraph">
                  <wp:posOffset>-214846</wp:posOffset>
                </wp:positionV>
                <wp:extent cx="1805305" cy="506730"/>
                <wp:effectExtent l="57150" t="57150" r="61595" b="45720"/>
                <wp:wrapNone/>
                <wp:docPr id="99" name="Text Box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5305" cy="50673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70AD47">
                                <a:lumMod val="110000"/>
                                <a:satMod val="105000"/>
                                <a:tint val="67000"/>
                              </a:srgbClr>
                            </a:gs>
                            <a:gs pos="50000">
                              <a:srgbClr val="70AD47">
                                <a:lumMod val="105000"/>
                                <a:satMod val="103000"/>
                                <a:tint val="73000"/>
                              </a:srgbClr>
                            </a:gs>
                            <a:gs pos="100000">
                              <a:srgbClr val="70AD47">
                                <a:lumMod val="105000"/>
                                <a:satMod val="109000"/>
                                <a:tint val="81000"/>
                              </a:srgbClr>
                            </a:gs>
                          </a:gsLst>
                          <a:lin ang="5400000" scaled="0"/>
                        </a:gradFill>
                        <a:ln w="635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3CF352E1" w14:textId="77777777" w:rsidR="00EA4D78" w:rsidRPr="00784182" w:rsidRDefault="00EA4D78" w:rsidP="00EA4D78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>ا</w:t>
                            </w: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>علام نواقص مربوطه به دانشگاه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 xml:space="preserve"> </w:t>
                            </w:r>
                            <w:r w:rsidRPr="00657515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 xml:space="preserve">توسط </w:t>
                            </w:r>
                            <w:r w:rsidRPr="00330A9B">
                              <w:rPr>
                                <w:rFonts w:cs="B Nazanin"/>
                                <w:b/>
                                <w:bCs/>
                                <w:rtl/>
                              </w:rPr>
                              <w:t>شوراي گسترش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</w:rPr>
                              <w:t xml:space="preserve"> وزارتخان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3A792D" id="Text Box 99" o:spid="_x0000_s1044" type="#_x0000_t202" style="position:absolute;left:0;text-align:left;margin-left:630.75pt;margin-top:-16.9pt;width:142.15pt;height:39.9pt;z-index:252065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" fillcolor="#b5d5a7" strokecolor="#70ad47" strokeweight=".5pt">
                <v:fill color2="#9cca86" rotate="t" colors="0 #b5d5a7;.5 #aace99;1 #9cca86" focus="100%" type="gradient">
                  <o:fill v:ext="view" type="gradientUnscaled"/>
                </v:fill>
                <v:textbox>
                  <w:txbxContent>
                    <w:p w14:paraId="3CF352E1" w14:textId="77777777" w:rsidR="00EA4D78" w:rsidRPr="00784182" w:rsidRDefault="00EA4D78" w:rsidP="00EA4D78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>ا</w:t>
                      </w: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>علام نواقص مربوطه به دانشگاه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 xml:space="preserve"> </w:t>
                      </w:r>
                      <w:r w:rsidRPr="00657515">
                        <w:rPr>
                          <w:rFonts w:cs="B Nazanin"/>
                          <w:b/>
                          <w:bCs/>
                          <w:rtl/>
                        </w:rPr>
                        <w:t xml:space="preserve">توسط </w:t>
                      </w:r>
                      <w:r w:rsidRPr="00330A9B">
                        <w:rPr>
                          <w:rFonts w:cs="B Nazanin"/>
                          <w:b/>
                          <w:bCs/>
                          <w:rtl/>
                        </w:rPr>
                        <w:t>شوراي گسترش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</w:rPr>
                        <w:t xml:space="preserve"> وزارتخان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A4D78"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70C5E9D5" wp14:editId="4E039C19">
                <wp:simplePos x="0" y="0"/>
                <wp:positionH relativeFrom="margin">
                  <wp:posOffset>10265150</wp:posOffset>
                </wp:positionH>
                <wp:positionV relativeFrom="paragraph">
                  <wp:posOffset>-312284</wp:posOffset>
                </wp:positionV>
                <wp:extent cx="7620" cy="291465"/>
                <wp:effectExtent l="0" t="84773" r="40958" b="79057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AD638" id="Straight Arrow Connector 12" o:spid="_x0000_s1026" type="#_x0000_t32" style="position:absolute;margin-left:808.3pt;margin-top:-24.6pt;width:.6pt;height:22.95pt;rotation:-90;z-index:252054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</w:p>
    <w:p w14:paraId="55106E94" w14:textId="2C413142" w:rsidR="00657515" w:rsidRDefault="00657515" w:rsidP="00657515">
      <w:pPr>
        <w:bidi/>
        <w:rPr>
          <w:rtl/>
        </w:rPr>
      </w:pPr>
    </w:p>
    <w:p w14:paraId="726F0039" w14:textId="7EA21103" w:rsidR="00657515" w:rsidRDefault="00657515" w:rsidP="00657515">
      <w:pPr>
        <w:bidi/>
        <w:jc w:val="center"/>
        <w:rPr>
          <w:rtl/>
        </w:rPr>
      </w:pPr>
    </w:p>
    <w:p w14:paraId="27689075" w14:textId="51E849A6" w:rsidR="00657515" w:rsidRDefault="00657515" w:rsidP="00657515">
      <w:pPr>
        <w:bidi/>
        <w:rPr>
          <w:rtl/>
        </w:rPr>
      </w:pPr>
    </w:p>
    <w:p w14:paraId="717A94D2" w14:textId="300821E2" w:rsidR="00657515" w:rsidRDefault="00657515" w:rsidP="00657515">
      <w:pPr>
        <w:bidi/>
        <w:rPr>
          <w:rtl/>
        </w:rPr>
      </w:pPr>
    </w:p>
    <w:p w14:paraId="06AC1E99" w14:textId="1815E853" w:rsidR="00657515" w:rsidRDefault="00657515" w:rsidP="00657515">
      <w:pPr>
        <w:bidi/>
        <w:rPr>
          <w:rtl/>
        </w:rPr>
      </w:pPr>
    </w:p>
    <w:p w14:paraId="141E930D" w14:textId="57845C6B" w:rsidR="00657515" w:rsidRDefault="00657515" w:rsidP="00657515">
      <w:pPr>
        <w:bidi/>
        <w:rPr>
          <w:rtl/>
        </w:rPr>
      </w:pPr>
    </w:p>
    <w:p w14:paraId="73FC076D" w14:textId="0BDA5528" w:rsidR="00657515" w:rsidRDefault="00241707" w:rsidP="00657515">
      <w:pPr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76384" behindDoc="0" locked="0" layoutInCell="1" allowOverlap="1" wp14:anchorId="16074412" wp14:editId="38A7E9C9">
                <wp:simplePos x="0" y="0"/>
                <wp:positionH relativeFrom="margin">
                  <wp:posOffset>1831340</wp:posOffset>
                </wp:positionH>
                <wp:positionV relativeFrom="paragraph">
                  <wp:posOffset>268976</wp:posOffset>
                </wp:positionV>
                <wp:extent cx="2966720" cy="359410"/>
                <wp:effectExtent l="57150" t="57150" r="62230" b="59690"/>
                <wp:wrapNone/>
                <wp:docPr id="83" name="Text Box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6672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39FDE1AE" w14:textId="42ACA3B8" w:rsidR="006235D6" w:rsidRPr="00784182" w:rsidRDefault="006235D6" w:rsidP="006235D6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ارسال محرمانه پاسخ‌برگ‌ها و کلید سوالات به </w:t>
                            </w:r>
                            <w:r w:rsidR="00241707" w:rsidRPr="00241707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ED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074412" id="Text Box 83" o:spid="_x0000_s1045" type="#_x0000_t202" style="position:absolute;left:0;text-align:left;margin-left:144.2pt;margin-top:21.2pt;width:233.6pt;height:28.3pt;z-index:252176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" fillcolor="#68d0fe" strokecolor="#0070c0" strokeweight=".5pt">
                <v:textbox>
                  <w:txbxContent>
                    <w:p w14:paraId="39FDE1AE" w14:textId="42ACA3B8" w:rsidR="006235D6" w:rsidRPr="00784182" w:rsidRDefault="006235D6" w:rsidP="006235D6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ارسال محرمانه پاسخ‌برگ‌ها و کلید سوالات به </w:t>
                      </w:r>
                      <w:r w:rsidR="00241707" w:rsidRPr="00241707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ED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6B5D929" w14:textId="3C19A57C" w:rsidR="00657515" w:rsidRDefault="00657515" w:rsidP="00657515">
      <w:pPr>
        <w:bidi/>
        <w:rPr>
          <w:rtl/>
        </w:rPr>
      </w:pPr>
    </w:p>
    <w:p w14:paraId="2958B76A" w14:textId="595F709A" w:rsidR="00135AB1" w:rsidRDefault="00241707" w:rsidP="00983EFD">
      <w:pPr>
        <w:tabs>
          <w:tab w:val="left" w:pos="5229"/>
          <w:tab w:val="left" w:pos="8434"/>
          <w:tab w:val="right" w:pos="9029"/>
        </w:tabs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03BAD8EA" wp14:editId="77395E7C">
                <wp:simplePos x="0" y="0"/>
                <wp:positionH relativeFrom="margin">
                  <wp:posOffset>3306445</wp:posOffset>
                </wp:positionH>
                <wp:positionV relativeFrom="paragraph">
                  <wp:posOffset>87259</wp:posOffset>
                </wp:positionV>
                <wp:extent cx="7620" cy="291465"/>
                <wp:effectExtent l="38100" t="0" r="68580" b="51435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DE86B0" id="Straight Arrow Connector 34" o:spid="_x0000_s1026" type="#_x0000_t32" style="position:absolute;margin-left:260.35pt;margin-top:6.85pt;width:.6pt;height:22.95pt;z-index:25207910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 w:rsidR="0015323E" w:rsidRPr="00AA19CB">
        <w:rPr>
          <w:rFonts w:ascii="Calibri" w:eastAsia="Calibri" w:hAnsi="Calibri" w:cs="Arial"/>
          <w:noProof/>
          <w:color w:val="FF0000"/>
        </w:rPr>
        <mc:AlternateContent>
          <mc:Choice Requires="wps">
            <w:drawing>
              <wp:anchor distT="0" distB="0" distL="114300" distR="114300" simplePos="0" relativeHeight="252168192" behindDoc="0" locked="0" layoutInCell="1" allowOverlap="1" wp14:anchorId="0EC10834" wp14:editId="75EA938B">
                <wp:simplePos x="0" y="0"/>
                <wp:positionH relativeFrom="column">
                  <wp:posOffset>-64135</wp:posOffset>
                </wp:positionH>
                <wp:positionV relativeFrom="paragraph">
                  <wp:posOffset>85725</wp:posOffset>
                </wp:positionV>
                <wp:extent cx="685800" cy="620395"/>
                <wp:effectExtent l="57150" t="57150" r="57150" b="46355"/>
                <wp:wrapNone/>
                <wp:docPr id="56" name="Flowchart: Connector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620395"/>
                        </a:xfrm>
                        <a:prstGeom prst="flowChartConnector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artDeco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77EAAD" w14:textId="08E6563F" w:rsidR="0015323E" w:rsidRDefault="00FA7B17" w:rsidP="0015323E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1</w:t>
                            </w:r>
                            <w:r w:rsidR="0015323E" w:rsidRPr="00CD2C96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از</w:t>
                            </w:r>
                            <w:r w:rsidR="00E376CB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C10834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56" o:spid="_x0000_s1046" type="#_x0000_t120" style="position:absolute;left:0;text-align:left;margin-left:-5.05pt;margin-top:6.75pt;width:54pt;height:48.85pt;z-index:2521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" fillcolor="#68d0fe" strokecolor="#00b0f0" strokeweight=".5pt">
                <v:stroke joinstyle="miter"/>
                <v:textbox>
                  <w:txbxContent>
                    <w:p w14:paraId="1477EAAD" w14:textId="08E6563F" w:rsidR="0015323E" w:rsidRDefault="00FA7B17" w:rsidP="0015323E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1</w:t>
                      </w:r>
                      <w:r w:rsidR="0015323E" w:rsidRPr="00CD2C96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از</w:t>
                      </w:r>
                      <w:r w:rsidR="00E376CB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4B8115DA" w14:textId="06E4C02A" w:rsidR="00135AB1" w:rsidRDefault="00135AB1" w:rsidP="00135AB1">
      <w:pPr>
        <w:tabs>
          <w:tab w:val="left" w:pos="5229"/>
          <w:tab w:val="left" w:pos="8434"/>
          <w:tab w:val="right" w:pos="9029"/>
        </w:tabs>
        <w:bidi/>
        <w:rPr>
          <w:rtl/>
        </w:rPr>
      </w:pPr>
    </w:p>
    <w:p w14:paraId="32303CD0" w14:textId="56907C6B" w:rsidR="00135AB1" w:rsidRDefault="0015323E" w:rsidP="0015323E">
      <w:pPr>
        <w:tabs>
          <w:tab w:val="center" w:pos="4514"/>
        </w:tabs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213E0FD" wp14:editId="1C837EBB">
                <wp:simplePos x="0" y="0"/>
                <wp:positionH relativeFrom="margin">
                  <wp:posOffset>266700</wp:posOffset>
                </wp:positionH>
                <wp:positionV relativeFrom="paragraph">
                  <wp:posOffset>42545</wp:posOffset>
                </wp:positionV>
                <wp:extent cx="0" cy="502285"/>
                <wp:effectExtent l="76200" t="0" r="57150" b="50165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0228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4124D" id="Straight Arrow Connector 50" o:spid="_x0000_s1026" type="#_x0000_t32" style="position:absolute;margin-left:21pt;margin-top:3.35pt;width:0;height:39.55pt;flip:x;z-index:251852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rtl/>
        </w:rPr>
        <w:tab/>
      </w:r>
    </w:p>
    <w:p w14:paraId="7F99D19F" w14:textId="669E7DF4" w:rsidR="00330A9B" w:rsidRDefault="005F7219" w:rsidP="00145A19">
      <w:pPr>
        <w:tabs>
          <w:tab w:val="left" w:pos="5229"/>
        </w:tabs>
        <w:bidi/>
        <w:rPr>
          <w:rtl/>
        </w:rPr>
      </w:pPr>
      <w:r>
        <w:rPr>
          <w:rFonts w:ascii="Calibri" w:eastAsia="Calibri" w:hAnsi="Calibri" w:cs="Arial"/>
          <w:noProof/>
        </w:rPr>
        <w:lastRenderedPageBreak/>
        <mc:AlternateContent>
          <mc:Choice Requires="wps">
            <w:drawing>
              <wp:anchor distT="0" distB="0" distL="114300" distR="114300" simplePos="0" relativeHeight="252157952" behindDoc="0" locked="0" layoutInCell="1" allowOverlap="1" wp14:anchorId="220278C5" wp14:editId="3DD7A1CE">
                <wp:simplePos x="0" y="0"/>
                <wp:positionH relativeFrom="margin">
                  <wp:posOffset>1636131</wp:posOffset>
                </wp:positionH>
                <wp:positionV relativeFrom="paragraph">
                  <wp:posOffset>225425</wp:posOffset>
                </wp:positionV>
                <wp:extent cx="3189665" cy="427990"/>
                <wp:effectExtent l="57150" t="57150" r="48895" b="48260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89665" cy="42799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4C9CE8BB" w14:textId="10F6A56E" w:rsidR="00426EB6" w:rsidRPr="00784182" w:rsidRDefault="006235D6" w:rsidP="00426EB6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تصحیح اولیه پاسخ برگ‌ها به کمک نرم افزا</w:t>
                            </w:r>
                            <w:r w:rsidR="00B766E8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ر در </w:t>
                            </w:r>
                            <w:r w:rsidR="00241707" w:rsidRPr="00241707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ED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0278C5" id="Text Box 45" o:spid="_x0000_s1047" type="#_x0000_t202" style="position:absolute;left:0;text-align:left;margin-left:128.85pt;margin-top:17.75pt;width:251.15pt;height:33.7pt;z-index:252157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" fillcolor="#68d0fe" strokecolor="#0070c0" strokeweight=".5pt">
                <v:textbox>
                  <w:txbxContent>
                    <w:p w14:paraId="4C9CE8BB" w14:textId="10F6A56E" w:rsidR="00426EB6" w:rsidRPr="00784182" w:rsidRDefault="006235D6" w:rsidP="00426EB6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تصحیح اولیه پاسخ برگ‌ها به کمک نرم افزا</w:t>
                      </w:r>
                      <w:r w:rsidR="00B766E8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ر در </w:t>
                      </w:r>
                      <w:r w:rsidR="00241707" w:rsidRPr="00241707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ED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97888" behindDoc="0" locked="0" layoutInCell="1" allowOverlap="1" wp14:anchorId="410E788A" wp14:editId="15AE4B35">
                <wp:simplePos x="0" y="0"/>
                <wp:positionH relativeFrom="margin">
                  <wp:posOffset>3225165</wp:posOffset>
                </wp:positionH>
                <wp:positionV relativeFrom="paragraph">
                  <wp:posOffset>-83820</wp:posOffset>
                </wp:positionV>
                <wp:extent cx="7620" cy="291465"/>
                <wp:effectExtent l="38100" t="0" r="68580" b="51435"/>
                <wp:wrapNone/>
                <wp:docPr id="65" name="Straight Arrow Connector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3D25EA" id="Straight Arrow Connector 65" o:spid="_x0000_s1026" type="#_x0000_t32" style="position:absolute;margin-left:253.95pt;margin-top:-6.6pt;width:.6pt;height:22.95pt;z-index:2521978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 w:rsidR="00330A9B">
        <w:rPr>
          <w:rtl/>
        </w:rPr>
        <w:tab/>
      </w:r>
      <w:r w:rsidR="00330A9B">
        <w:rPr>
          <w:rtl/>
        </w:rPr>
        <w:tab/>
      </w:r>
      <w:r w:rsidR="00983EFD">
        <w:rPr>
          <w:rtl/>
        </w:rPr>
        <w:tab/>
      </w:r>
    </w:p>
    <w:p w14:paraId="4B0BCDB4" w14:textId="4CCA7942" w:rsidR="00330A9B" w:rsidRDefault="00135AB1" w:rsidP="00135AB1">
      <w:pPr>
        <w:tabs>
          <w:tab w:val="left" w:pos="7831"/>
        </w:tabs>
        <w:bidi/>
        <w:rPr>
          <w:rtl/>
        </w:rPr>
      </w:pPr>
      <w:r>
        <w:rPr>
          <w:rtl/>
        </w:rPr>
        <w:tab/>
      </w:r>
    </w:p>
    <w:p w14:paraId="1EDF3F7F" w14:textId="258D5770" w:rsidR="00135AB1" w:rsidRDefault="0026439C" w:rsidP="00F426E5">
      <w:pPr>
        <w:tabs>
          <w:tab w:val="center" w:pos="4514"/>
          <w:tab w:val="left" w:pos="8168"/>
          <w:tab w:val="right" w:pos="9029"/>
        </w:tabs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21808379" wp14:editId="21DAAFB2">
                <wp:simplePos x="0" y="0"/>
                <wp:positionH relativeFrom="column">
                  <wp:posOffset>3122612</wp:posOffset>
                </wp:positionH>
                <wp:positionV relativeFrom="paragraph">
                  <wp:posOffset>218494</wp:posOffset>
                </wp:positionV>
                <wp:extent cx="208915" cy="0"/>
                <wp:effectExtent l="9208" t="0" r="28892" b="28893"/>
                <wp:wrapNone/>
                <wp:docPr id="59" name="Straight Connector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08915" cy="0"/>
                        </a:xfrm>
                        <a:prstGeom prst="lin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12126A" id="Straight Connector 59" o:spid="_x0000_s1026" style="position:absolute;rotation:90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5.85pt,17.2pt" to="262.3pt,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" strokecolor="windowText" strokeweight="1pt">
                <v:stroke joinstyle="miter"/>
              </v:line>
            </w:pict>
          </mc:Fallback>
        </mc:AlternateContent>
      </w:r>
      <w:r w:rsidR="00F426E5">
        <w:rPr>
          <w:rtl/>
        </w:rPr>
        <w:tab/>
      </w:r>
      <w:r w:rsidR="00F426E5">
        <w:rPr>
          <w:rtl/>
        </w:rPr>
        <w:tab/>
      </w:r>
      <w:r w:rsidR="00F426E5">
        <w:rPr>
          <w:rtl/>
        </w:rPr>
        <w:tab/>
      </w:r>
    </w:p>
    <w:p w14:paraId="75939B16" w14:textId="188FE93B" w:rsidR="00330A9B" w:rsidRDefault="00A57C20" w:rsidP="00135AB1">
      <w:pPr>
        <w:bidi/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91744" behindDoc="0" locked="0" layoutInCell="1" allowOverlap="1" wp14:anchorId="751F4966" wp14:editId="5ED69D2A">
                <wp:simplePos x="0" y="0"/>
                <wp:positionH relativeFrom="column">
                  <wp:posOffset>1830705</wp:posOffset>
                </wp:positionH>
                <wp:positionV relativeFrom="paragraph">
                  <wp:posOffset>48895</wp:posOffset>
                </wp:positionV>
                <wp:extent cx="2709545" cy="1905"/>
                <wp:effectExtent l="0" t="0" r="14605" b="36195"/>
                <wp:wrapNone/>
                <wp:docPr id="60" name="Straight Connector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709545" cy="1905"/>
                        </a:xfrm>
                        <a:prstGeom prst="lin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6D99D2" id="Straight Connector 60" o:spid="_x0000_s1026" style="position:absolute;rotation:180;flip:y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4.15pt,3.85pt" to="357.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" strokecolor="windowText" strokeweight="1pt">
                <v:stroke joinstyle="miter"/>
              </v:line>
            </w:pict>
          </mc:Fallback>
        </mc:AlternateContent>
      </w:r>
      <w:r w:rsidR="000B5410"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60000" behindDoc="0" locked="0" layoutInCell="1" allowOverlap="1" wp14:anchorId="27F138C4" wp14:editId="7A13C0C4">
                <wp:simplePos x="0" y="0"/>
                <wp:positionH relativeFrom="column">
                  <wp:posOffset>4536176</wp:posOffset>
                </wp:positionH>
                <wp:positionV relativeFrom="paragraph">
                  <wp:posOffset>46990</wp:posOffset>
                </wp:positionV>
                <wp:extent cx="7620" cy="291465"/>
                <wp:effectExtent l="38100" t="0" r="68580" b="51435"/>
                <wp:wrapNone/>
                <wp:docPr id="48" name="Straight Arrow Connector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571D70" id="Straight Arrow Connector 48" o:spid="_x0000_s1026" type="#_x0000_t32" style="position:absolute;margin-left:357.2pt;margin-top:3.7pt;width:.6pt;height:22.95pt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" strokecolor="windowText" strokeweight="1pt">
                <v:stroke endarrow="block" joinstyle="miter"/>
              </v:shape>
            </w:pict>
          </mc:Fallback>
        </mc:AlternateContent>
      </w:r>
      <w:r w:rsidR="000B5410"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93792" behindDoc="0" locked="0" layoutInCell="1" allowOverlap="1" wp14:anchorId="159ADDB2" wp14:editId="63F339F3">
                <wp:simplePos x="0" y="0"/>
                <wp:positionH relativeFrom="column">
                  <wp:posOffset>1827159</wp:posOffset>
                </wp:positionH>
                <wp:positionV relativeFrom="paragraph">
                  <wp:posOffset>53340</wp:posOffset>
                </wp:positionV>
                <wp:extent cx="7620" cy="291465"/>
                <wp:effectExtent l="38100" t="0" r="68580" b="51435"/>
                <wp:wrapNone/>
                <wp:docPr id="63" name="Straight Arrow Connector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70F648" id="Straight Arrow Connector 63" o:spid="_x0000_s1026" type="#_x0000_t32" style="position:absolute;margin-left:143.85pt;margin-top:4.2pt;width:.6pt;height:22.95pt;z-index:25219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" strokecolor="windowText" strokeweight="1pt">
                <v:stroke endarrow="block" joinstyle="miter"/>
              </v:shape>
            </w:pict>
          </mc:Fallback>
        </mc:AlternateContent>
      </w:r>
    </w:p>
    <w:p w14:paraId="3AB1A4C9" w14:textId="6E844B48" w:rsidR="00330A9B" w:rsidRDefault="000B5410" w:rsidP="00330A9B">
      <w:pPr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 wp14:anchorId="36D165F3" wp14:editId="393694F9">
                <wp:simplePos x="0" y="0"/>
                <wp:positionH relativeFrom="margin">
                  <wp:posOffset>3953510</wp:posOffset>
                </wp:positionH>
                <wp:positionV relativeFrom="paragraph">
                  <wp:posOffset>89535</wp:posOffset>
                </wp:positionV>
                <wp:extent cx="1182370" cy="359410"/>
                <wp:effectExtent l="57150" t="57150" r="55880" b="5969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237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1B6C1EB5" w14:textId="5E18098A" w:rsidR="00426EB6" w:rsidRPr="00784182" w:rsidRDefault="00426EB6" w:rsidP="00426EB6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تحلیل آزمو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D165F3" id="Text Box 52" o:spid="_x0000_s1048" type="#_x0000_t202" style="position:absolute;left:0;text-align:left;margin-left:311.3pt;margin-top:7.05pt;width:93.1pt;height:28.3pt;z-index:252162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" fillcolor="#68d0fe" strokecolor="#0070c0" strokeweight=".5pt">
                <v:textbox>
                  <w:txbxContent>
                    <w:p w14:paraId="1B6C1EB5" w14:textId="5E18098A" w:rsidR="00426EB6" w:rsidRPr="00784182" w:rsidRDefault="00426EB6" w:rsidP="00426EB6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تحلیل آزمون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3571236D" wp14:editId="00644285">
                <wp:simplePos x="0" y="0"/>
                <wp:positionH relativeFrom="column">
                  <wp:posOffset>4554220</wp:posOffset>
                </wp:positionH>
                <wp:positionV relativeFrom="paragraph">
                  <wp:posOffset>1155065</wp:posOffset>
                </wp:positionV>
                <wp:extent cx="7620" cy="291465"/>
                <wp:effectExtent l="38100" t="0" r="68580" b="51435"/>
                <wp:wrapNone/>
                <wp:docPr id="47" name="Straight Arrow Connector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AAC4E" id="Straight Arrow Connector 47" o:spid="_x0000_s1026" type="#_x0000_t32" style="position:absolute;margin-left:358.6pt;margin-top:90.95pt;width:.6pt;height:22.9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" strokecolor="windowText" strokeweight="1pt">
                <v:stroke endarrow="block" joinstyle="miter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84576" behindDoc="0" locked="0" layoutInCell="1" allowOverlap="1" wp14:anchorId="11E18D83" wp14:editId="3E954AD2">
                <wp:simplePos x="0" y="0"/>
                <wp:positionH relativeFrom="margin">
                  <wp:posOffset>3540760</wp:posOffset>
                </wp:positionH>
                <wp:positionV relativeFrom="paragraph">
                  <wp:posOffset>2809875</wp:posOffset>
                </wp:positionV>
                <wp:extent cx="2010410" cy="359410"/>
                <wp:effectExtent l="57150" t="57150" r="46990" b="59690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1041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4213E308" w14:textId="5B5A56ED" w:rsidR="00B34CE5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نجام اصلاحات توسط استاد</w:t>
                            </w:r>
                          </w:p>
                          <w:p w14:paraId="0FF97A62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با حضور </w:t>
                            </w:r>
                            <w:r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  <w:t>EDO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دانشکده</w:t>
                            </w:r>
                          </w:p>
                          <w:p w14:paraId="70D8B839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18D83" id="Text Box 92" o:spid="_x0000_s1049" type="#_x0000_t202" style="position:absolute;left:0;text-align:left;margin-left:278.8pt;margin-top:221.25pt;width:158.3pt;height:28.3pt;z-index:252184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" fillcolor="#68d0fe" strokecolor="#0070c0" strokeweight=".5pt">
                <v:textbox>
                  <w:txbxContent>
                    <w:p w14:paraId="4213E308" w14:textId="5B5A56ED" w:rsidR="00B34CE5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نجام اصلاحات توسط استاد</w:t>
                      </w:r>
                    </w:p>
                    <w:p w14:paraId="0FF97A62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با حضور </w:t>
                      </w:r>
                      <w:r>
                        <w:rPr>
                          <w:rFonts w:cs="B Nazanin"/>
                          <w:b/>
                          <w:bCs/>
                          <w:lang w:bidi="fa-IR"/>
                        </w:rPr>
                        <w:t>EDO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دانشکده</w:t>
                      </w:r>
                    </w:p>
                    <w:p w14:paraId="70D8B839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7D545CAF" wp14:editId="51081833">
                <wp:simplePos x="0" y="0"/>
                <wp:positionH relativeFrom="margin">
                  <wp:posOffset>2674620</wp:posOffset>
                </wp:positionH>
                <wp:positionV relativeFrom="paragraph">
                  <wp:posOffset>772160</wp:posOffset>
                </wp:positionV>
                <wp:extent cx="3763645" cy="359410"/>
                <wp:effectExtent l="57150" t="57150" r="46355" b="59690"/>
                <wp:wrapNone/>
                <wp:docPr id="46" name="Text 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63645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50009B4D" w14:textId="7BBB47FB" w:rsidR="008F1970" w:rsidRPr="00784182" w:rsidRDefault="008F1970" w:rsidP="008F1970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رائه گزارش محرمانه نتایج</w:t>
                            </w:r>
                            <w:r w:rsidR="009357EC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تحلیل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آزمون به رئیس/معاون آموزشی دانشکد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545CAF" id="Text Box 46" o:spid="_x0000_s1050" type="#_x0000_t202" style="position:absolute;left:0;text-align:left;margin-left:210.6pt;margin-top:60.8pt;width:296.35pt;height:28.3pt;z-index:252116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" fillcolor="#68d0fe" strokecolor="#0070c0" strokeweight=".5pt">
                <v:textbox>
                  <w:txbxContent>
                    <w:p w14:paraId="50009B4D" w14:textId="7BBB47FB" w:rsidR="008F1970" w:rsidRPr="00784182" w:rsidRDefault="008F1970" w:rsidP="008F1970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رائه گزارش محرمانه نتایج</w:t>
                      </w:r>
                      <w:r w:rsidR="009357EC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تحلیل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آزمون به رئیس/معاون آموزشی دانشکده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82528" behindDoc="0" locked="0" layoutInCell="1" allowOverlap="1" wp14:anchorId="790412DA" wp14:editId="16C36205">
                <wp:simplePos x="0" y="0"/>
                <wp:positionH relativeFrom="margin">
                  <wp:posOffset>3187065</wp:posOffset>
                </wp:positionH>
                <wp:positionV relativeFrom="paragraph">
                  <wp:posOffset>2147570</wp:posOffset>
                </wp:positionV>
                <wp:extent cx="2716530" cy="359410"/>
                <wp:effectExtent l="57150" t="57150" r="45720" b="59690"/>
                <wp:wrapNone/>
                <wp:docPr id="91" name="Text Box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1653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7543EE21" w14:textId="23515BCC" w:rsidR="00B733DC" w:rsidRPr="00784182" w:rsidRDefault="00B733DC" w:rsidP="00B733DC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رائه بازخورد</w:t>
                            </w:r>
                            <w:r w:rsidR="00B34CE5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به استاد مربوطه طی نامه ادار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0412DA" id="Text Box 91" o:spid="_x0000_s1051" type="#_x0000_t202" style="position:absolute;left:0;text-align:left;margin-left:250.95pt;margin-top:169.1pt;width:213.9pt;height:28.3pt;z-index:252182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" fillcolor="#68d0fe" strokecolor="#0070c0" strokeweight=".5pt">
                <v:textbox>
                  <w:txbxContent>
                    <w:p w14:paraId="7543EE21" w14:textId="23515BCC" w:rsidR="00B733DC" w:rsidRPr="00784182" w:rsidRDefault="00B733DC" w:rsidP="00B733DC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رائه بازخورد</w:t>
                      </w:r>
                      <w:r w:rsidR="00B34CE5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به استاد مربوطه طی نامه اداری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166144" behindDoc="0" locked="0" layoutInCell="1" allowOverlap="1" wp14:anchorId="34200061" wp14:editId="36D20238">
                <wp:simplePos x="0" y="0"/>
                <wp:positionH relativeFrom="column">
                  <wp:posOffset>4548505</wp:posOffset>
                </wp:positionH>
                <wp:positionV relativeFrom="paragraph">
                  <wp:posOffset>472440</wp:posOffset>
                </wp:positionV>
                <wp:extent cx="7620" cy="291465"/>
                <wp:effectExtent l="38100" t="0" r="68580" b="51435"/>
                <wp:wrapNone/>
                <wp:docPr id="55" name="Straight Arrow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CFEC74" id="Straight Arrow Connector 55" o:spid="_x0000_s1026" type="#_x0000_t32" style="position:absolute;margin-left:358.15pt;margin-top:37.2pt;width:.6pt;height:22.95pt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48D7B728" wp14:editId="2F930921">
                <wp:simplePos x="0" y="0"/>
                <wp:positionH relativeFrom="column">
                  <wp:posOffset>4552950</wp:posOffset>
                </wp:positionH>
                <wp:positionV relativeFrom="paragraph">
                  <wp:posOffset>1845310</wp:posOffset>
                </wp:positionV>
                <wp:extent cx="7620" cy="291465"/>
                <wp:effectExtent l="38100" t="0" r="68580" b="51435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DFDDFC" id="Straight Arrow Connector 35" o:spid="_x0000_s1026" type="#_x0000_t32" style="position:absolute;margin-left:358.5pt;margin-top:145.3pt;width:.6pt;height:22.95pt;z-index:252095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07104" behindDoc="0" locked="0" layoutInCell="1" allowOverlap="1" wp14:anchorId="42A8937A" wp14:editId="3931338A">
                <wp:simplePos x="0" y="0"/>
                <wp:positionH relativeFrom="column">
                  <wp:posOffset>4547235</wp:posOffset>
                </wp:positionH>
                <wp:positionV relativeFrom="paragraph">
                  <wp:posOffset>2508885</wp:posOffset>
                </wp:positionV>
                <wp:extent cx="7620" cy="291465"/>
                <wp:effectExtent l="38100" t="0" r="68580" b="51435"/>
                <wp:wrapNone/>
                <wp:docPr id="69" name="Straight Arrow Connector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A888C8" id="Straight Arrow Connector 69" o:spid="_x0000_s1026" type="#_x0000_t32" style="position:absolute;margin-left:358.05pt;margin-top:197.55pt;width:.6pt;height:22.95pt;z-index:25220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09152" behindDoc="0" locked="0" layoutInCell="1" allowOverlap="1" wp14:anchorId="23062CE3" wp14:editId="5BA08C3F">
                <wp:simplePos x="0" y="0"/>
                <wp:positionH relativeFrom="column">
                  <wp:posOffset>4540250</wp:posOffset>
                </wp:positionH>
                <wp:positionV relativeFrom="paragraph">
                  <wp:posOffset>3165475</wp:posOffset>
                </wp:positionV>
                <wp:extent cx="7620" cy="291465"/>
                <wp:effectExtent l="38100" t="0" r="68580" b="51435"/>
                <wp:wrapNone/>
                <wp:docPr id="70" name="Straight Arrow Connector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C25806" id="Straight Arrow Connector 70" o:spid="_x0000_s1026" type="#_x0000_t32" style="position:absolute;margin-left:357.5pt;margin-top:249.25pt;width:.6pt;height:22.95pt;z-index:25220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" strokecolor="windowText" strokeweight="1pt">
                <v:stroke endarrow="block" joinstyle="miter"/>
              </v:shape>
            </w:pict>
          </mc:Fallback>
        </mc:AlternateContent>
      </w: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404C7C66" wp14:editId="49A50AEA">
                <wp:simplePos x="0" y="0"/>
                <wp:positionH relativeFrom="margin">
                  <wp:posOffset>2497455</wp:posOffset>
                </wp:positionH>
                <wp:positionV relativeFrom="paragraph">
                  <wp:posOffset>1462405</wp:posOffset>
                </wp:positionV>
                <wp:extent cx="4144010" cy="359410"/>
                <wp:effectExtent l="57150" t="57150" r="46990" b="5969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4401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07470B63" w14:textId="0516EE69" w:rsidR="007D2135" w:rsidRDefault="00B733DC" w:rsidP="007D213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رسال نتایج تحلیل آزمون</w:t>
                            </w:r>
                            <w:r w:rsidR="008709CB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به مدیر گروه جهت طرح در گروه آموزشی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با حضور</w:t>
                            </w:r>
                            <w:r w:rsidRPr="00B733DC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ED</w:t>
                            </w:r>
                            <w:r w:rsidR="00B766E8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O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4C7C66" id="Text Box 10" o:spid="_x0000_s1052" type="#_x0000_t202" style="position:absolute;left:0;text-align:left;margin-left:196.65pt;margin-top:115.15pt;width:326.3pt;height:28.3pt;z-index:252087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" fillcolor="#68d0fe" strokecolor="#0070c0" strokeweight=".5pt">
                <v:textbox>
                  <w:txbxContent>
                    <w:p w14:paraId="07470B63" w14:textId="0516EE69" w:rsidR="007D2135" w:rsidRDefault="00B733DC" w:rsidP="007D213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رسال نتایج تحلیل آزمون</w:t>
                      </w:r>
                      <w:r w:rsidR="008709CB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به مدیر گروه جهت طرح در گروه آموزشی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با حضور</w:t>
                      </w:r>
                      <w:r w:rsidRPr="00B733DC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ED</w:t>
                      </w:r>
                      <w:r w:rsidR="00B766E8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O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76CA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95840" behindDoc="0" locked="0" layoutInCell="1" allowOverlap="1" wp14:anchorId="6B995FF4" wp14:editId="5E949BCA">
                <wp:simplePos x="0" y="0"/>
                <wp:positionH relativeFrom="margin">
                  <wp:posOffset>365389</wp:posOffset>
                </wp:positionH>
                <wp:positionV relativeFrom="paragraph">
                  <wp:posOffset>81915</wp:posOffset>
                </wp:positionV>
                <wp:extent cx="2936216" cy="359410"/>
                <wp:effectExtent l="57150" t="57150" r="55245" b="59690"/>
                <wp:wrapNone/>
                <wp:docPr id="64" name="Text Box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36216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753080F1" w14:textId="7C6EB939" w:rsidR="00100F5B" w:rsidRPr="00784182" w:rsidRDefault="00100F5B" w:rsidP="00100F5B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ارسال نمرات</w:t>
                            </w:r>
                            <w:r w:rsidR="001E3C1F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خام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به</w:t>
                            </w:r>
                            <w:r w:rsidR="000B5410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آموزش کل جهت اعلام به دانشکده ه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95FF4" id="Text Box 64" o:spid="_x0000_s1053" type="#_x0000_t202" style="position:absolute;left:0;text-align:left;margin-left:28.75pt;margin-top:6.45pt;width:231.2pt;height:28.3pt;z-index:252195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" fillcolor="#68d0fe" strokecolor="#0070c0" strokeweight=".5pt">
                <v:textbox>
                  <w:txbxContent>
                    <w:p w14:paraId="753080F1" w14:textId="7C6EB939" w:rsidR="00100F5B" w:rsidRPr="00784182" w:rsidRDefault="00100F5B" w:rsidP="00100F5B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ارسال نمرات</w:t>
                      </w:r>
                      <w:r w:rsidR="001E3C1F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خام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به</w:t>
                      </w:r>
                      <w:r w:rsidR="000B5410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آموزش کل جهت اعلام به دانشکده ها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8FB45CD" w14:textId="71363F77" w:rsidR="005858AE" w:rsidRDefault="005858AE" w:rsidP="00330A9B">
      <w:pPr>
        <w:bidi/>
        <w:rPr>
          <w:rtl/>
        </w:rPr>
      </w:pPr>
    </w:p>
    <w:p w14:paraId="32A97E40" w14:textId="442B4FF4" w:rsidR="005858AE" w:rsidRDefault="005858AE" w:rsidP="005858AE">
      <w:pPr>
        <w:bidi/>
        <w:rPr>
          <w:rtl/>
        </w:rPr>
      </w:pPr>
    </w:p>
    <w:p w14:paraId="4C0B8E5B" w14:textId="6DBBD62D" w:rsidR="00330A9B" w:rsidRDefault="00B733DC" w:rsidP="00B733DC">
      <w:pPr>
        <w:tabs>
          <w:tab w:val="left" w:pos="7713"/>
        </w:tabs>
        <w:bidi/>
        <w:rPr>
          <w:rtl/>
        </w:rPr>
      </w:pPr>
      <w:r>
        <w:rPr>
          <w:rtl/>
        </w:rPr>
        <w:tab/>
      </w:r>
    </w:p>
    <w:p w14:paraId="72612301" w14:textId="6D442B5F" w:rsidR="00330A9B" w:rsidRDefault="00AD3F2E" w:rsidP="00AD3F2E">
      <w:pPr>
        <w:tabs>
          <w:tab w:val="left" w:pos="5969"/>
        </w:tabs>
        <w:bidi/>
        <w:rPr>
          <w:rtl/>
        </w:rPr>
      </w:pPr>
      <w:r>
        <w:rPr>
          <w:rtl/>
        </w:rPr>
        <w:tab/>
      </w:r>
    </w:p>
    <w:p w14:paraId="1388D76D" w14:textId="64E97F35" w:rsidR="00330A9B" w:rsidRDefault="00330A9B" w:rsidP="00330A9B">
      <w:pPr>
        <w:bidi/>
        <w:rPr>
          <w:rtl/>
        </w:rPr>
      </w:pPr>
    </w:p>
    <w:p w14:paraId="03BD2008" w14:textId="650D0675" w:rsidR="00330A9B" w:rsidRDefault="00330A9B" w:rsidP="00330A9B">
      <w:pPr>
        <w:bidi/>
        <w:rPr>
          <w:rtl/>
        </w:rPr>
      </w:pPr>
    </w:p>
    <w:p w14:paraId="09828590" w14:textId="638B2CFE" w:rsidR="00F426E5" w:rsidRDefault="008011BD" w:rsidP="008011BD">
      <w:pPr>
        <w:tabs>
          <w:tab w:val="left" w:pos="6164"/>
        </w:tabs>
        <w:bidi/>
        <w:rPr>
          <w:rtl/>
        </w:rPr>
      </w:pPr>
      <w:r>
        <w:rPr>
          <w:rtl/>
        </w:rPr>
        <w:tab/>
      </w:r>
    </w:p>
    <w:p w14:paraId="6F4A90B2" w14:textId="2D79EAFE" w:rsidR="00905C75" w:rsidRDefault="00905C75" w:rsidP="00F426E5">
      <w:pPr>
        <w:bidi/>
        <w:rPr>
          <w:rtl/>
        </w:rPr>
      </w:pPr>
    </w:p>
    <w:p w14:paraId="17C82FAE" w14:textId="7C7B4EB1" w:rsidR="00896E1C" w:rsidRDefault="00817C8E" w:rsidP="008F1970">
      <w:pPr>
        <w:bidi/>
        <w:rPr>
          <w:rFonts w:cs="B Nazanin"/>
          <w:b/>
          <w:bCs/>
        </w:rPr>
      </w:pPr>
      <w:r w:rsidRPr="00AA19CB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175D3756" wp14:editId="4EE585AD">
                <wp:simplePos x="0" y="0"/>
                <wp:positionH relativeFrom="column">
                  <wp:posOffset>9759950</wp:posOffset>
                </wp:positionH>
                <wp:positionV relativeFrom="paragraph">
                  <wp:posOffset>-635</wp:posOffset>
                </wp:positionV>
                <wp:extent cx="7684" cy="192101"/>
                <wp:effectExtent l="76200" t="0" r="68580" b="55880"/>
                <wp:wrapNone/>
                <wp:docPr id="111" name="Straight Arrow Connector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84" cy="192101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5AA132" id="Straight Arrow Connector 111" o:spid="_x0000_s1026" type="#_x0000_t32" style="position:absolute;margin-left:768.5pt;margin-top:-.05pt;width:.6pt;height:15.1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" strokecolor="windowText" strokeweight="1pt">
                <v:stroke endarrow="block" joinstyle="miter"/>
              </v:shape>
            </w:pict>
          </mc:Fallback>
        </mc:AlternateContent>
      </w:r>
    </w:p>
    <w:p w14:paraId="3B2ABA6B" w14:textId="2186E400" w:rsidR="00784182" w:rsidRDefault="000B5410" w:rsidP="008F1970">
      <w:pPr>
        <w:bidi/>
        <w:rPr>
          <w:rFonts w:cs="B Nazanin"/>
          <w:b/>
          <w:bCs/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17344" behindDoc="0" locked="0" layoutInCell="1" allowOverlap="1" wp14:anchorId="7D019C87" wp14:editId="5C7D1049">
                <wp:simplePos x="0" y="0"/>
                <wp:positionH relativeFrom="column">
                  <wp:posOffset>-598805</wp:posOffset>
                </wp:positionH>
                <wp:positionV relativeFrom="paragraph">
                  <wp:posOffset>107315</wp:posOffset>
                </wp:positionV>
                <wp:extent cx="4838065" cy="0"/>
                <wp:effectExtent l="0" t="317" r="38417" b="19368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V="1">
                          <a:off x="0" y="0"/>
                          <a:ext cx="4838065" cy="0"/>
                        </a:xfrm>
                        <a:prstGeom prst="lin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D15A4E" id="Straight Connector 1" o:spid="_x0000_s1026" style="position:absolute;rotation:-90;flip:y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7.15pt,8.45pt" to="333.8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" strokecolor="windowText" strokeweight="1pt">
                <v:stroke joinstyle="miter"/>
              </v:line>
            </w:pict>
          </mc:Fallback>
        </mc:AlternateContent>
      </w:r>
      <w:r w:rsidR="00BD0FB5" w:rsidRPr="00AA19CB">
        <w:rPr>
          <w:rFonts w:ascii="Calibri" w:eastAsia="Calibri" w:hAnsi="Calibri" w:cs="Arial"/>
          <w:noProof/>
          <w:color w:val="FF0000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5ECAF5FA" wp14:editId="25A0F9BC">
                <wp:simplePos x="0" y="0"/>
                <wp:positionH relativeFrom="margin">
                  <wp:posOffset>9958070</wp:posOffset>
                </wp:positionH>
                <wp:positionV relativeFrom="paragraph">
                  <wp:posOffset>0</wp:posOffset>
                </wp:positionV>
                <wp:extent cx="399415" cy="307361"/>
                <wp:effectExtent l="0" t="0" r="635" b="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9415" cy="30736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C8D3380" w14:textId="77777777" w:rsidR="00BD0FB5" w:rsidRPr="00DB6E55" w:rsidRDefault="00BD0FB5" w:rsidP="00BD0FB5">
                            <w:pPr>
                              <w:bidi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 w:rsidRPr="00DB6E55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خی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AF5FA" id="Text Box 43" o:spid="_x0000_s1054" type="#_x0000_t202" style="position:absolute;left:0;text-align:left;margin-left:784.1pt;margin-top:0;width:31.45pt;height:24.2pt;z-index:251845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" fillcolor="window" stroked="f" strokeweight=".5pt">
                <v:textbox>
                  <w:txbxContent>
                    <w:p w14:paraId="3C8D3380" w14:textId="77777777" w:rsidR="00BD0FB5" w:rsidRPr="00DB6E55" w:rsidRDefault="00BD0FB5" w:rsidP="00BD0FB5">
                      <w:pPr>
                        <w:bidi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 w:rsidRPr="00DB6E55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خی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05A03" w:rsidRPr="00AA19CB">
        <w:rPr>
          <w:rFonts w:ascii="Calibri" w:eastAsia="Calibri" w:hAnsi="Calibri" w:cs="Arial"/>
          <w:noProof/>
          <w:color w:val="FF0000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075CC5F8" wp14:editId="2B99609D">
                <wp:simplePos x="0" y="0"/>
                <wp:positionH relativeFrom="column">
                  <wp:posOffset>9239250</wp:posOffset>
                </wp:positionH>
                <wp:positionV relativeFrom="paragraph">
                  <wp:posOffset>0</wp:posOffset>
                </wp:positionV>
                <wp:extent cx="7684" cy="607066"/>
                <wp:effectExtent l="76200" t="0" r="68580" b="59690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84" cy="607066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03E980" id="Straight Arrow Connector 33" o:spid="_x0000_s1026" type="#_x0000_t32" style="position:absolute;margin-left:727.5pt;margin-top:0;width:.6pt;height:47.8pt;flip:x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" strokecolor="windowText" strokeweight="1pt">
                <v:stroke endarrow="block" joinstyle="miter"/>
              </v:shape>
            </w:pict>
          </mc:Fallback>
        </mc:AlternateContent>
      </w:r>
    </w:p>
    <w:p w14:paraId="66518207" w14:textId="3F7B29B9" w:rsidR="00224560" w:rsidRDefault="00224560" w:rsidP="004116DB">
      <w:pPr>
        <w:tabs>
          <w:tab w:val="right" w:pos="9029"/>
        </w:tabs>
        <w:bidi/>
        <w:rPr>
          <w:rtl/>
        </w:rPr>
      </w:pPr>
    </w:p>
    <w:p w14:paraId="0386B0AB" w14:textId="78E70BD9" w:rsidR="00224560" w:rsidRDefault="000B5410" w:rsidP="00224560">
      <w:pPr>
        <w:tabs>
          <w:tab w:val="right" w:pos="9029"/>
        </w:tabs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 wp14:anchorId="061A6E8B" wp14:editId="328D6AAA">
                <wp:simplePos x="0" y="0"/>
                <wp:positionH relativeFrom="margin">
                  <wp:posOffset>2738120</wp:posOffset>
                </wp:positionH>
                <wp:positionV relativeFrom="paragraph">
                  <wp:posOffset>95250</wp:posOffset>
                </wp:positionV>
                <wp:extent cx="3641090" cy="359410"/>
                <wp:effectExtent l="57150" t="57150" r="54610" b="5969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1090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0FD942FB" w14:textId="4809416F" w:rsidR="00B34CE5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بررسی نهایی اصلاحات صورت گرفته در کمیته تحلیل آزمون دانشکده</w:t>
                            </w:r>
                          </w:p>
                          <w:p w14:paraId="1CEB4DE2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با حضور </w:t>
                            </w:r>
                            <w:r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  <w:t>EDO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دانشکده</w:t>
                            </w:r>
                          </w:p>
                          <w:p w14:paraId="0A17A182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1A6E8B" id="Text Box 93" o:spid="_x0000_s1055" type="#_x0000_t202" style="position:absolute;left:0;text-align:left;margin-left:215.6pt;margin-top:7.5pt;width:286.7pt;height:28.3pt;z-index:252186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" fillcolor="#68d0fe" strokecolor="#0070c0" strokeweight=".5pt">
                <v:textbox>
                  <w:txbxContent>
                    <w:p w14:paraId="0FD942FB" w14:textId="4809416F" w:rsidR="00B34CE5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بررسی نهایی اصلاحات صورت گرفته در کمیته تحلیل آزمون دانشکده</w:t>
                      </w:r>
                    </w:p>
                    <w:p w14:paraId="1CEB4DE2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با حضور </w:t>
                      </w:r>
                      <w:r>
                        <w:rPr>
                          <w:rFonts w:cs="B Nazanin"/>
                          <w:b/>
                          <w:bCs/>
                          <w:lang w:bidi="fa-IR"/>
                        </w:rPr>
                        <w:t>EDO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دانشکده</w:t>
                      </w:r>
                    </w:p>
                    <w:p w14:paraId="0A17A182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AF5AE92" w14:textId="0EF07148" w:rsidR="00224560" w:rsidRDefault="000B5410" w:rsidP="00224560">
      <w:pPr>
        <w:tabs>
          <w:tab w:val="right" w:pos="9029"/>
        </w:tabs>
        <w:bidi/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11200" behindDoc="0" locked="0" layoutInCell="1" allowOverlap="1" wp14:anchorId="5F991960" wp14:editId="10D414FC">
                <wp:simplePos x="0" y="0"/>
                <wp:positionH relativeFrom="column">
                  <wp:posOffset>4549140</wp:posOffset>
                </wp:positionH>
                <wp:positionV relativeFrom="paragraph">
                  <wp:posOffset>196850</wp:posOffset>
                </wp:positionV>
                <wp:extent cx="7620" cy="291465"/>
                <wp:effectExtent l="38100" t="0" r="68580" b="51435"/>
                <wp:wrapNone/>
                <wp:docPr id="71" name="Straight Arrow Connector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9146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690A9C" id="Straight Arrow Connector 71" o:spid="_x0000_s1026" type="#_x0000_t32" style="position:absolute;margin-left:358.2pt;margin-top:15.5pt;width:.6pt;height:22.95pt;z-index:25221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" strokecolor="windowText" strokeweight="1pt">
                <v:stroke endarrow="block" joinstyle="miter"/>
              </v:shape>
            </w:pict>
          </mc:Fallback>
        </mc:AlternateContent>
      </w:r>
    </w:p>
    <w:p w14:paraId="2AC4963B" w14:textId="006DFE5A" w:rsidR="00CD2C96" w:rsidRDefault="000B5410" w:rsidP="003134ED">
      <w:pPr>
        <w:tabs>
          <w:tab w:val="left" w:pos="7739"/>
        </w:tabs>
        <w:bidi/>
        <w:rPr>
          <w:rtl/>
        </w:rPr>
      </w:pPr>
      <w:r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88672" behindDoc="0" locked="0" layoutInCell="1" allowOverlap="1" wp14:anchorId="3F85D8E1" wp14:editId="2A619856">
                <wp:simplePos x="0" y="0"/>
                <wp:positionH relativeFrom="margin">
                  <wp:posOffset>3515360</wp:posOffset>
                </wp:positionH>
                <wp:positionV relativeFrom="paragraph">
                  <wp:posOffset>212090</wp:posOffset>
                </wp:positionV>
                <wp:extent cx="2087245" cy="359410"/>
                <wp:effectExtent l="57150" t="57150" r="46355" b="59690"/>
                <wp:wrapNone/>
                <wp:docPr id="94" name="Text Box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7245" cy="359410"/>
                        </a:xfrm>
                        <a:prstGeom prst="rect">
                          <a:avLst/>
                        </a:prstGeom>
                        <a:solidFill>
                          <a:srgbClr val="68D0FE"/>
                        </a:solidFill>
                        <a:ln w="6350" cap="flat" cmpd="sng" algn="ctr">
                          <a:solidFill>
                            <a:srgbClr val="0070C0"/>
                          </a:solidFill>
                          <a:prstDash val="solid"/>
                          <a:miter lim="800000"/>
                        </a:ln>
                        <a:effectLst/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txbx>
                        <w:txbxContent>
                          <w:p w14:paraId="23DC14AE" w14:textId="78CD22F3" w:rsidR="00B34CE5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انعکاس نتایج به </w:t>
                            </w:r>
                            <w:r w:rsidRPr="00B34CE5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20"/>
                                <w:szCs w:val="20"/>
                                <w:lang w:bidi="fa-IR"/>
                              </w:rPr>
                              <w:t>EDC</w:t>
                            </w:r>
                          </w:p>
                          <w:p w14:paraId="4D121421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با حضور </w:t>
                            </w:r>
                            <w:r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  <w:t>EDO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دانشکده</w:t>
                            </w:r>
                          </w:p>
                          <w:p w14:paraId="499B0350" w14:textId="77777777" w:rsidR="00B34CE5" w:rsidRPr="00784182" w:rsidRDefault="00B34CE5" w:rsidP="00B34CE5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cs="B Nazanin"/>
                                <w:b/>
                                <w:bCs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85D8E1" id="Text Box 94" o:spid="_x0000_s1056" type="#_x0000_t202" style="position:absolute;left:0;text-align:left;margin-left:276.8pt;margin-top:16.7pt;width:164.35pt;height:28.3pt;z-index:252188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" fillcolor="#68d0fe" strokecolor="#0070c0" strokeweight=".5pt">
                <v:textbox>
                  <w:txbxContent>
                    <w:p w14:paraId="23DC14AE" w14:textId="78CD22F3" w:rsidR="00B34CE5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انعکاس نتایج به </w:t>
                      </w:r>
                      <w:r w:rsidRPr="00B34CE5">
                        <w:rPr>
                          <w:rFonts w:asciiTheme="majorBidi" w:hAnsiTheme="majorBidi" w:cstheme="majorBidi"/>
                          <w:b/>
                          <w:bCs/>
                          <w:sz w:val="20"/>
                          <w:szCs w:val="20"/>
                          <w:lang w:bidi="fa-IR"/>
                        </w:rPr>
                        <w:t>EDC</w:t>
                      </w:r>
                    </w:p>
                    <w:p w14:paraId="4D121421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با حضور </w:t>
                      </w:r>
                      <w:r>
                        <w:rPr>
                          <w:rFonts w:cs="B Nazanin"/>
                          <w:b/>
                          <w:bCs/>
                          <w:lang w:bidi="fa-IR"/>
                        </w:rPr>
                        <w:t>EDO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دانشکده</w:t>
                      </w:r>
                    </w:p>
                    <w:p w14:paraId="499B0350" w14:textId="77777777" w:rsidR="00B34CE5" w:rsidRPr="00784182" w:rsidRDefault="00B34CE5" w:rsidP="00B34CE5">
                      <w:pPr>
                        <w:bidi/>
                        <w:spacing w:after="0" w:line="240" w:lineRule="auto"/>
                        <w:jc w:val="center"/>
                        <w:rPr>
                          <w:rFonts w:cs="B Nazanin"/>
                          <w:b/>
                          <w:bCs/>
                          <w:lang w:bidi="fa-I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246539C" w14:textId="61B862CB" w:rsidR="00C46056" w:rsidRPr="00C46056" w:rsidRDefault="00C46056" w:rsidP="00C46056">
      <w:pPr>
        <w:bidi/>
        <w:rPr>
          <w:rtl/>
        </w:rPr>
      </w:pPr>
    </w:p>
    <w:p w14:paraId="6E1DD9D0" w14:textId="23E0A663" w:rsidR="00C46056" w:rsidRDefault="00C46056" w:rsidP="00C46056">
      <w:pPr>
        <w:bidi/>
        <w:rPr>
          <w:rtl/>
        </w:rPr>
      </w:pPr>
    </w:p>
    <w:p w14:paraId="6CE060AC" w14:textId="6448F966" w:rsidR="00C46056" w:rsidRDefault="000B5410" w:rsidP="00C46056">
      <w:pPr>
        <w:tabs>
          <w:tab w:val="left" w:pos="4521"/>
        </w:tabs>
        <w:bidi/>
        <w:rPr>
          <w:rtl/>
        </w:rPr>
      </w:pPr>
      <w:r w:rsidRPr="000F09D4">
        <w:rPr>
          <w:rFonts w:ascii="Calibri" w:eastAsia="Calibri" w:hAnsi="Calibri" w:cs="Arial"/>
          <w:noProof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673FB338" wp14:editId="7FCC62FC">
                <wp:simplePos x="0" y="0"/>
                <wp:positionH relativeFrom="column">
                  <wp:posOffset>2491105</wp:posOffset>
                </wp:positionH>
                <wp:positionV relativeFrom="paragraph">
                  <wp:posOffset>280035</wp:posOffset>
                </wp:positionV>
                <wp:extent cx="1376045" cy="474980"/>
                <wp:effectExtent l="57150" t="57150" r="52705" b="58420"/>
                <wp:wrapNone/>
                <wp:docPr id="24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6045" cy="474980"/>
                        </a:xfrm>
                        <a:prstGeom prst="ellipse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hardEdge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0962D0" w14:textId="23BE784C" w:rsidR="008F1970" w:rsidRDefault="008F1970" w:rsidP="008F1970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پ</w:t>
                            </w:r>
                            <w:r w:rsidR="00C1490C"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ـ</w:t>
                            </w:r>
                            <w:r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ای</w:t>
                            </w:r>
                            <w:r w:rsidR="00C1490C"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ـ</w:t>
                            </w:r>
                            <w:r>
                              <w:rPr>
                                <w:rFonts w:ascii="Calibri" w:eastAsia="Calibri" w:hAnsi="Calibri" w:cs="B Titr" w:hint="cs"/>
                                <w:b/>
                                <w:bCs/>
                                <w:rtl/>
                                <w:lang w:bidi="fa-IR"/>
                              </w:rPr>
                              <w:t>ا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3FB338" id="Oval 24" o:spid="_x0000_s1057" style="position:absolute;left:0;text-align:left;margin-left:196.15pt;margin-top:22.05pt;width:108.35pt;height:37.4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" fillcolor="#68d0fe" strokecolor="#00b0f0" strokeweight=".5pt">
                <v:stroke joinstyle="miter"/>
                <v:textbox>
                  <w:txbxContent>
                    <w:p w14:paraId="3B0962D0" w14:textId="23BE784C" w:rsidR="008F1970" w:rsidRDefault="008F1970" w:rsidP="008F1970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پ</w:t>
                      </w:r>
                      <w:r w:rsidR="00C1490C"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ـ</w:t>
                      </w:r>
                      <w:r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ای</w:t>
                      </w:r>
                      <w:r w:rsidR="00C1490C"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ـ</w:t>
                      </w:r>
                      <w:r>
                        <w:rPr>
                          <w:rFonts w:ascii="Calibri" w:eastAsia="Calibri" w:hAnsi="Calibri" w:cs="B Titr" w:hint="cs"/>
                          <w:b/>
                          <w:bCs/>
                          <w:rtl/>
                          <w:lang w:bidi="fa-IR"/>
                        </w:rPr>
                        <w:t>ان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29632" behindDoc="0" locked="0" layoutInCell="1" allowOverlap="1" wp14:anchorId="05E93E5F" wp14:editId="4D685D01">
                <wp:simplePos x="0" y="0"/>
                <wp:positionH relativeFrom="margin">
                  <wp:posOffset>2148840</wp:posOffset>
                </wp:positionH>
                <wp:positionV relativeFrom="paragraph">
                  <wp:posOffset>203571</wp:posOffset>
                </wp:positionV>
                <wp:extent cx="1221" cy="656128"/>
                <wp:effectExtent l="0" t="80010" r="33655" b="90805"/>
                <wp:wrapNone/>
                <wp:docPr id="58" name="Straight Arrow Connector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>
                          <a:off x="0" y="0"/>
                          <a:ext cx="1221" cy="656128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2C57F7" id="Straight Arrow Connector 58" o:spid="_x0000_s1026" type="#_x0000_t32" style="position:absolute;margin-left:169.2pt;margin-top:16.05pt;width:.1pt;height:51.65pt;rotation:-90;z-index:252229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13248" behindDoc="0" locked="0" layoutInCell="1" allowOverlap="1" wp14:anchorId="337BCAE3" wp14:editId="68AB4029">
                <wp:simplePos x="0" y="0"/>
                <wp:positionH relativeFrom="column">
                  <wp:posOffset>4197614</wp:posOffset>
                </wp:positionH>
                <wp:positionV relativeFrom="paragraph">
                  <wp:posOffset>130175</wp:posOffset>
                </wp:positionV>
                <wp:extent cx="744220" cy="11430"/>
                <wp:effectExtent l="4445" t="0" r="22225" b="41275"/>
                <wp:wrapNone/>
                <wp:docPr id="72" name="Straight Connector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V="1">
                          <a:off x="0" y="0"/>
                          <a:ext cx="744220" cy="11430"/>
                        </a:xfrm>
                        <a:prstGeom prst="lin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1E21E9" id="Straight Connector 72" o:spid="_x0000_s1026" style="position:absolute;rotation:-90;flip:y;z-index:2522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0.5pt,10.25pt" to="389.1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" strokecolor="windowText" strokeweight="1pt">
                <v:stroke joinstyle="miter"/>
              </v:line>
            </w:pict>
          </mc:Fallback>
        </mc:AlternateContent>
      </w:r>
      <w:r w:rsidR="00C46056">
        <w:rPr>
          <w:rtl/>
        </w:rPr>
        <w:tab/>
      </w:r>
    </w:p>
    <w:p w14:paraId="3ACFF8AD" w14:textId="27265387" w:rsidR="00C46056" w:rsidRDefault="000B5410">
      <w:pPr>
        <w:rPr>
          <w:rtl/>
        </w:rPr>
      </w:pPr>
      <w:r>
        <w:rPr>
          <w:noProof/>
          <w:rtl/>
          <w:lang w:val="ar-SA"/>
        </w:rPr>
        <mc:AlternateContent>
          <mc:Choice Requires="wps">
            <w:drawing>
              <wp:anchor distT="0" distB="0" distL="114300" distR="114300" simplePos="0" relativeHeight="252224512" behindDoc="0" locked="0" layoutInCell="1" allowOverlap="1" wp14:anchorId="25EDCD76" wp14:editId="7BCD3D06">
                <wp:simplePos x="0" y="0"/>
                <wp:positionH relativeFrom="column">
                  <wp:posOffset>3876675</wp:posOffset>
                </wp:positionH>
                <wp:positionV relativeFrom="paragraph">
                  <wp:posOffset>234579</wp:posOffset>
                </wp:positionV>
                <wp:extent cx="695742" cy="0"/>
                <wp:effectExtent l="38100" t="76200" r="0" b="9525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5742" cy="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ED0EC5" id="Straight Arrow Connector 29" o:spid="_x0000_s1026" type="#_x0000_t32" style="position:absolute;margin-left:305.25pt;margin-top:18.45pt;width:54.8pt;height:0;flip:x;z-index:25222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" strokecolor="windowText" strokeweight="1pt">
                <v:stroke endarrow="block" joinstyle="miter"/>
              </v:shape>
            </w:pict>
          </mc:Fallback>
        </mc:AlternateContent>
      </w:r>
      <w:r w:rsidR="004E053A" w:rsidRPr="00AA19CB">
        <w:rPr>
          <w:rFonts w:ascii="Calibri" w:eastAsia="Calibri" w:hAnsi="Calibri" w:cs="Arial"/>
          <w:noProof/>
          <w:color w:val="FF0000"/>
        </w:rPr>
        <mc:AlternateContent>
          <mc:Choice Requires="wps">
            <w:drawing>
              <wp:anchor distT="0" distB="0" distL="114300" distR="114300" simplePos="0" relativeHeight="251917311" behindDoc="0" locked="0" layoutInCell="1" allowOverlap="1" wp14:anchorId="2C82E401" wp14:editId="46633E5C">
                <wp:simplePos x="0" y="0"/>
                <wp:positionH relativeFrom="margin">
                  <wp:posOffset>287655</wp:posOffset>
                </wp:positionH>
                <wp:positionV relativeFrom="paragraph">
                  <wp:posOffset>985682</wp:posOffset>
                </wp:positionV>
                <wp:extent cx="7620" cy="461010"/>
                <wp:effectExtent l="76200" t="38100" r="68580" b="15240"/>
                <wp:wrapNone/>
                <wp:docPr id="75" name="Straight Arrow Connector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" cy="46101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AE41B2" id="Straight Arrow Connector 75" o:spid="_x0000_s1026" type="#_x0000_t32" style="position:absolute;margin-left:22.65pt;margin-top:77.6pt;width:.6pt;height:36.3pt;flip:x y;z-index:251917311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 w:rsidR="00E376CB" w:rsidRPr="00AA19CB">
        <w:rPr>
          <w:rFonts w:ascii="Calibri" w:eastAsia="Calibri" w:hAnsi="Calibri" w:cs="Arial"/>
          <w:noProof/>
          <w:color w:val="FF0000"/>
        </w:rPr>
        <mc:AlternateContent>
          <mc:Choice Requires="wps">
            <w:drawing>
              <wp:anchor distT="0" distB="0" distL="114300" distR="114300" simplePos="0" relativeHeight="252154880" behindDoc="0" locked="0" layoutInCell="1" allowOverlap="1" wp14:anchorId="08E1BA60" wp14:editId="52D53F7E">
                <wp:simplePos x="0" y="0"/>
                <wp:positionH relativeFrom="column">
                  <wp:posOffset>-35560</wp:posOffset>
                </wp:positionH>
                <wp:positionV relativeFrom="paragraph">
                  <wp:posOffset>1360170</wp:posOffset>
                </wp:positionV>
                <wp:extent cx="666750" cy="636905"/>
                <wp:effectExtent l="57150" t="57150" r="57150" b="48895"/>
                <wp:wrapNone/>
                <wp:docPr id="74" name="Flowchart: Connector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636905"/>
                        </a:xfrm>
                        <a:prstGeom prst="flowChartConnector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artDeco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852AD9" w14:textId="70EC2EE9" w:rsidR="00D31076" w:rsidRDefault="00ED0086" w:rsidP="00D31076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2</w:t>
                            </w:r>
                            <w:r w:rsidR="00D31076" w:rsidRPr="00CD2C96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از</w:t>
                            </w:r>
                            <w:r w:rsidR="00E376CB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1BA60" id="Flowchart: Connector 74" o:spid="_x0000_s1058" type="#_x0000_t120" style="position:absolute;margin-left:-2.8pt;margin-top:107.1pt;width:52.5pt;height:50.15pt;z-index:2521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" fillcolor="#68d0fe" strokecolor="#00b0f0" strokeweight=".5pt">
                <v:stroke joinstyle="miter"/>
                <v:textbox>
                  <w:txbxContent>
                    <w:p w14:paraId="3F852AD9" w14:textId="70EC2EE9" w:rsidR="00D31076" w:rsidRDefault="00ED0086" w:rsidP="00D31076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2</w:t>
                      </w:r>
                      <w:r w:rsidR="00D31076" w:rsidRPr="00CD2C96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از</w:t>
                      </w:r>
                      <w:r w:rsidR="00E376CB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C46056">
        <w:rPr>
          <w:rtl/>
        </w:rPr>
        <w:br w:type="page"/>
      </w:r>
    </w:p>
    <w:p w14:paraId="6E2BBFBF" w14:textId="0481A75C" w:rsidR="00C22F23" w:rsidRDefault="006844F9" w:rsidP="00C22F23">
      <w:pPr>
        <w:bidi/>
        <w:rPr>
          <w:rtl/>
        </w:rPr>
      </w:pPr>
      <w:r w:rsidRPr="00C22F23">
        <w:rPr>
          <w:noProof/>
          <w:color w:val="FFFFFF" w:themeColor="background1"/>
          <w14:textOutline w14:w="9525" w14:cap="rnd" w14:cmpd="sng" w14:algn="ctr">
            <w14:noFill/>
            <w14:prstDash w14:val="solid"/>
            <w14:bevel/>
          </w14:textOutline>
          <w14:textFill>
            <w14:noFill/>
          </w14:textFill>
        </w:rPr>
        <w:lastRenderedPageBreak/>
        <w:drawing>
          <wp:anchor distT="0" distB="0" distL="114300" distR="114300" simplePos="0" relativeHeight="252232704" behindDoc="0" locked="0" layoutInCell="1" allowOverlap="1" wp14:anchorId="433A8423" wp14:editId="37006E41">
            <wp:simplePos x="0" y="0"/>
            <wp:positionH relativeFrom="column">
              <wp:posOffset>2161276</wp:posOffset>
            </wp:positionH>
            <wp:positionV relativeFrom="paragraph">
              <wp:posOffset>0</wp:posOffset>
            </wp:positionV>
            <wp:extent cx="2301240" cy="1492250"/>
            <wp:effectExtent l="0" t="0" r="0" b="0"/>
            <wp:wrapSquare wrapText="bothSides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199936" behindDoc="1" locked="0" layoutInCell="1" allowOverlap="1" wp14:anchorId="6A022D9C" wp14:editId="51A628EA">
                <wp:simplePos x="0" y="0"/>
                <wp:positionH relativeFrom="column">
                  <wp:posOffset>2222190</wp:posOffset>
                </wp:positionH>
                <wp:positionV relativeFrom="paragraph">
                  <wp:posOffset>3013341</wp:posOffset>
                </wp:positionV>
                <wp:extent cx="2113915" cy="637953"/>
                <wp:effectExtent l="0" t="0" r="0" b="0"/>
                <wp:wrapNone/>
                <wp:docPr id="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3915" cy="63795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980069" w14:textId="55756054" w:rsidR="00C22F23" w:rsidRPr="00D170AA" w:rsidRDefault="006844F9" w:rsidP="00C22F23">
                            <w:pPr>
                              <w:rPr>
                                <w:color w:val="FFFFFF" w:themeColor="background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object w:dxaOrig="3630" w:dyaOrig="885" w14:anchorId="2891C6EA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1.5pt;height:36.85pt">
                                  <v:imagedata r:id="rId9" o:title=""/>
                                </v:shape>
                                <o:OLEObject Type="Embed" ProgID="Visio.Drawing.15" ShapeID="_x0000_i1026" DrawAspect="Content" ObjectID="_1809942698" r:id="rId1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022D9C" id="_x0000_s1059" type="#_x0000_t202" style="position:absolute;left:0;text-align:left;margin-left:175pt;margin-top:237.25pt;width:166.45pt;height:50.25pt;z-index:-2511165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" filled="f" stroked="f">
                <v:textbox>
                  <w:txbxContent>
                    <w:p w14:paraId="48980069" w14:textId="55756054" w:rsidR="00C22F23" w:rsidRPr="00D170AA" w:rsidRDefault="006844F9" w:rsidP="00C22F23">
                      <w:pPr>
                        <w:rPr>
                          <w:color w:val="FFFFFF" w:themeColor="background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  <w14:textFill>
                            <w14:noFill/>
                          </w14:textFill>
                        </w:rPr>
                      </w:pPr>
                      <w:r>
                        <w:object w:dxaOrig="3630" w:dyaOrig="885" w14:anchorId="2891C6EA">
                          <v:shape id="_x0000_i1031" type="#_x0000_t75" style="width:151.45pt;height:36.7pt">
                            <v:imagedata r:id="rId11" o:title=""/>
                          </v:shape>
                          <o:OLEObject Type="Embed" ProgID="Visio.Drawing.15" ShapeID="_x0000_i1031" DrawAspect="Content" ObjectID="_1809859099" r:id="rId12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231680" behindDoc="0" locked="0" layoutInCell="1" allowOverlap="1" wp14:anchorId="38F0E495" wp14:editId="720910D4">
                <wp:simplePos x="0" y="0"/>
                <wp:positionH relativeFrom="column">
                  <wp:posOffset>2160270</wp:posOffset>
                </wp:positionH>
                <wp:positionV relativeFrom="paragraph">
                  <wp:posOffset>1397000</wp:posOffset>
                </wp:positionV>
                <wp:extent cx="2115820" cy="1424305"/>
                <wp:effectExtent l="0" t="0" r="0" b="444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15820" cy="1424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A2508E" w14:textId="26438E12" w:rsidR="00676538" w:rsidRDefault="00676538">
                            <w:r>
                              <w:object w:dxaOrig="3630" w:dyaOrig="2400" w14:anchorId="2FD736AA">
                                <v:shape id="_x0000_i1028" type="#_x0000_t75" style="width:158.4pt;height:104.85pt">
                                  <v:imagedata r:id="rId13" o:title=""/>
                                </v:shape>
                                <o:OLEObject Type="Embed" ProgID="Visio.Drawing.15" ShapeID="_x0000_i1028" DrawAspect="Content" ObjectID="_1809942699" r:id="rId1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F0E495"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70.1pt;margin-top:110pt;width:166.6pt;height:112.15pt;z-index:252231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" stroked="f">
                <v:textbox>
                  <w:txbxContent>
                    <w:p w14:paraId="14A2508E" w14:textId="26438E12" w:rsidR="00676538" w:rsidRDefault="00676538">
                      <w:r>
                        <w:object w:dxaOrig="3630" w:dyaOrig="2400" w14:anchorId="2FD736AA">
                          <v:shape id="_x0000_i1028" type="#_x0000_t75" style="width:158.4pt;height:104.85pt">
                            <v:imagedata r:id="rId13" o:title=""/>
                          </v:shape>
                          <o:OLEObject Type="Embed" ProgID="Visio.Drawing.15" ShapeID="_x0000_i1028" DrawAspect="Content" ObjectID="_1809942699" r:id="rId15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76538">
        <w:rPr>
          <w:rtl/>
        </w:rPr>
        <w:br w:type="textWrapping" w:clear="all"/>
      </w:r>
    </w:p>
    <w:tbl>
      <w:tblPr>
        <w:tblStyle w:val="TableGrid1"/>
        <w:tblpPr w:leftFromText="180" w:rightFromText="180" w:vertAnchor="text" w:horzAnchor="margin" w:tblpXSpec="center" w:tblpY="1202"/>
        <w:bidiVisual/>
        <w:tblW w:w="9483" w:type="dxa"/>
        <w:tblInd w:w="0" w:type="dxa"/>
        <w:tblLook w:val="04A0" w:firstRow="1" w:lastRow="0" w:firstColumn="1" w:lastColumn="0" w:noHBand="0" w:noVBand="1"/>
      </w:tblPr>
      <w:tblGrid>
        <w:gridCol w:w="4368"/>
        <w:gridCol w:w="2422"/>
        <w:gridCol w:w="2693"/>
      </w:tblGrid>
      <w:tr w:rsidR="006844F9" w:rsidRPr="005C1B7C" w14:paraId="188B61A9" w14:textId="77777777" w:rsidTr="006844F9">
        <w:trPr>
          <w:trHeight w:val="153"/>
        </w:trPr>
        <w:tc>
          <w:tcPr>
            <w:tcW w:w="436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6ED293C" w14:textId="77777777" w:rsidR="006844F9" w:rsidRPr="005C1B7C" w:rsidRDefault="006844F9" w:rsidP="006844F9">
            <w:pPr>
              <w:jc w:val="center"/>
              <w:rPr>
                <w:rFonts w:cs="B Titr"/>
                <w:b/>
                <w:bCs/>
              </w:rPr>
            </w:pPr>
            <w:bookmarkStart w:id="0" w:name="_Hlk93910028"/>
            <w:r w:rsidRPr="005C1B7C">
              <w:rPr>
                <w:rFonts w:cs="B Titr" w:hint="cs"/>
                <w:b/>
                <w:bCs/>
                <w:rtl/>
              </w:rPr>
              <w:t>تهیه کنندگان :</w:t>
            </w:r>
          </w:p>
        </w:tc>
        <w:tc>
          <w:tcPr>
            <w:tcW w:w="24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353AAF5" w14:textId="77777777" w:rsidR="006844F9" w:rsidRPr="005C1B7C" w:rsidRDefault="006844F9" w:rsidP="006844F9">
            <w:pPr>
              <w:jc w:val="center"/>
              <w:rPr>
                <w:rFonts w:cs="B Titr"/>
                <w:b/>
                <w:bCs/>
                <w:rtl/>
              </w:rPr>
            </w:pPr>
            <w:r w:rsidRPr="005C1B7C">
              <w:rPr>
                <w:rFonts w:cs="B Titr" w:hint="cs"/>
                <w:b/>
                <w:bCs/>
                <w:rtl/>
              </w:rPr>
              <w:t>تایید کننده: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BD22969" w14:textId="77777777" w:rsidR="006844F9" w:rsidRPr="005C1B7C" w:rsidRDefault="006844F9" w:rsidP="006844F9">
            <w:pPr>
              <w:jc w:val="center"/>
              <w:rPr>
                <w:rFonts w:cs="B Titr"/>
                <w:b/>
                <w:bCs/>
                <w:rtl/>
              </w:rPr>
            </w:pPr>
            <w:r w:rsidRPr="005C1B7C">
              <w:rPr>
                <w:rFonts w:cs="B Titr" w:hint="cs"/>
                <w:b/>
                <w:bCs/>
                <w:rtl/>
              </w:rPr>
              <w:t>تصویب کننده/ابلاغ کننده:</w:t>
            </w:r>
          </w:p>
        </w:tc>
      </w:tr>
      <w:tr w:rsidR="006844F9" w:rsidRPr="005C1B7C" w14:paraId="044A55B1" w14:textId="77777777" w:rsidTr="006844F9">
        <w:trPr>
          <w:trHeight w:val="1531"/>
        </w:trPr>
        <w:tc>
          <w:tcPr>
            <w:tcW w:w="436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62E52EF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خانم دکتر مریم آزیش</w:t>
            </w:r>
          </w:p>
          <w:p w14:paraId="2A3059B1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دبیر کمیته تحلیل آزمون مرکز مطالعات</w:t>
            </w:r>
          </w:p>
          <w:p w14:paraId="1BED9DFD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امینه گلستان باغ</w:t>
            </w:r>
          </w:p>
          <w:p w14:paraId="05D2BFB7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کارشناس کمیته تحلیل آزمون مرکز مطالعات </w:t>
            </w:r>
            <w:r>
              <w:rPr>
                <w:rFonts w:cs="B Nazanin"/>
                <w:b/>
                <w:bCs/>
                <w:sz w:val="20"/>
                <w:szCs w:val="20"/>
              </w:rPr>
              <w:t>(EDC)</w:t>
            </w:r>
          </w:p>
          <w:p w14:paraId="011189EE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سرکار خانم نرجس کاظمی</w:t>
            </w:r>
          </w:p>
          <w:p w14:paraId="18E516A7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/>
                <w:b/>
                <w:bCs/>
                <w:sz w:val="20"/>
                <w:szCs w:val="20"/>
              </w:rPr>
              <w:t>EDO</w:t>
            </w: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دانشکده پرستاری</w:t>
            </w:r>
          </w:p>
          <w:p w14:paraId="27A2B812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جناب آقای دکتر حامد رحیمی</w:t>
            </w:r>
          </w:p>
          <w:p w14:paraId="287C60BF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/>
                <w:b/>
                <w:bCs/>
                <w:sz w:val="20"/>
                <w:szCs w:val="20"/>
              </w:rPr>
              <w:t>EDO</w:t>
            </w: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دانشکده پزشکی</w:t>
            </w:r>
          </w:p>
          <w:p w14:paraId="4698452F" w14:textId="77777777" w:rsidR="006844F9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سرکار خانم سحر کشوری</w:t>
            </w:r>
          </w:p>
          <w:p w14:paraId="5AA2EA56" w14:textId="77777777" w:rsidR="006844F9" w:rsidRPr="00C2229F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/>
                <w:b/>
                <w:bCs/>
                <w:sz w:val="20"/>
                <w:szCs w:val="20"/>
              </w:rPr>
              <w:t>EDO</w:t>
            </w: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دانشکده پیراپزشکی</w:t>
            </w:r>
          </w:p>
        </w:tc>
        <w:tc>
          <w:tcPr>
            <w:tcW w:w="24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704C7B3" w14:textId="77777777" w:rsidR="006844F9" w:rsidRPr="00C2229F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>آقای دکتر عزت اله قاسمی</w:t>
            </w:r>
          </w:p>
          <w:p w14:paraId="4D6DEB6E" w14:textId="77777777" w:rsidR="006844F9" w:rsidRPr="00C2229F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C2229F">
              <w:rPr>
                <w:rFonts w:cs="B Nazanin" w:hint="cs"/>
                <w:b/>
                <w:bCs/>
                <w:sz w:val="20"/>
                <w:szCs w:val="20"/>
                <w:rtl/>
              </w:rPr>
              <w:t>مدیر مرکز</w:t>
            </w: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مطالعات و توسعه آموزش علوم پزشکی</w:t>
            </w:r>
            <w:r w:rsidRPr="00C2229F"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</w:t>
            </w:r>
            <w:r>
              <w:rPr>
                <w:rFonts w:cs="B Nazanin"/>
                <w:b/>
                <w:bCs/>
                <w:sz w:val="20"/>
                <w:szCs w:val="20"/>
              </w:rPr>
              <w:t>(</w:t>
            </w:r>
            <w:r w:rsidRPr="00C2229F">
              <w:rPr>
                <w:rFonts w:cs="B Nazanin"/>
                <w:b/>
                <w:bCs/>
                <w:sz w:val="20"/>
                <w:szCs w:val="20"/>
              </w:rPr>
              <w:t>EDC</w:t>
            </w:r>
            <w:r>
              <w:rPr>
                <w:rFonts w:cs="B Nazani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2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CEDA6CB" w14:textId="77777777" w:rsidR="006844F9" w:rsidRPr="00C2229F" w:rsidRDefault="006844F9" w:rsidP="006844F9">
            <w:pPr>
              <w:bidi/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C2229F">
              <w:rPr>
                <w:rFonts w:cs="B Nazanin" w:hint="cs"/>
                <w:b/>
                <w:bCs/>
                <w:sz w:val="20"/>
                <w:szCs w:val="20"/>
                <w:rtl/>
              </w:rPr>
              <w:t>آقای دکتر</w:t>
            </w:r>
            <w:r>
              <w:rPr>
                <w:rFonts w:cs="B Nazanin" w:hint="cs"/>
                <w:b/>
                <w:bCs/>
                <w:sz w:val="20"/>
                <w:szCs w:val="20"/>
                <w:rtl/>
              </w:rPr>
              <w:t xml:space="preserve"> محمدامین بهمنش</w:t>
            </w:r>
          </w:p>
          <w:p w14:paraId="14246655" w14:textId="77777777" w:rsidR="006844F9" w:rsidRPr="00E84AEE" w:rsidRDefault="006844F9" w:rsidP="006844F9">
            <w:pPr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E84AEE">
              <w:rPr>
                <w:rFonts w:cs="B Nazanin" w:hint="cs"/>
                <w:b/>
                <w:bCs/>
                <w:sz w:val="20"/>
                <w:szCs w:val="20"/>
                <w:rtl/>
              </w:rPr>
              <w:t>معاونت آموزشی، تحقیقات و فناوری</w:t>
            </w:r>
          </w:p>
          <w:p w14:paraId="53768147" w14:textId="77777777" w:rsidR="006844F9" w:rsidRPr="00E84AEE" w:rsidRDefault="006844F9" w:rsidP="006844F9">
            <w:pPr>
              <w:jc w:val="center"/>
              <w:rPr>
                <w:rFonts w:cs="B Nazanin"/>
                <w:b/>
                <w:bCs/>
                <w:sz w:val="20"/>
                <w:szCs w:val="20"/>
                <w:rtl/>
              </w:rPr>
            </w:pPr>
            <w:r w:rsidRPr="00E84AEE">
              <w:rPr>
                <w:rFonts w:cs="B Nazanin" w:hint="cs"/>
                <w:b/>
                <w:bCs/>
                <w:sz w:val="20"/>
                <w:szCs w:val="20"/>
                <w:rtl/>
              </w:rPr>
              <w:t>دانشگاه علوم پزشکی دزفول</w:t>
            </w:r>
          </w:p>
        </w:tc>
      </w:tr>
    </w:tbl>
    <w:bookmarkEnd w:id="0"/>
    <w:p w14:paraId="22E9E5F5" w14:textId="30BE59AF" w:rsidR="00C22F23" w:rsidRDefault="006844F9" w:rsidP="006844F9">
      <w:pPr>
        <w:tabs>
          <w:tab w:val="left" w:pos="8570"/>
        </w:tabs>
        <w:bidi/>
        <w:rPr>
          <w:rtl/>
        </w:rPr>
      </w:pPr>
      <w:r w:rsidRPr="00AB73E6">
        <w:rPr>
          <w:rFonts w:cs="Arial"/>
          <w:noProof/>
          <w:rtl/>
        </w:rPr>
        <mc:AlternateContent>
          <mc:Choice Requires="wps">
            <w:drawing>
              <wp:anchor distT="0" distB="0" distL="114300" distR="114300" simplePos="0" relativeHeight="252234752" behindDoc="0" locked="0" layoutInCell="1" allowOverlap="1" wp14:anchorId="6382FC20" wp14:editId="0EA3C9E7">
                <wp:simplePos x="0" y="0"/>
                <wp:positionH relativeFrom="margin">
                  <wp:posOffset>669925</wp:posOffset>
                </wp:positionH>
                <wp:positionV relativeFrom="paragraph">
                  <wp:posOffset>3573618</wp:posOffset>
                </wp:positionV>
                <wp:extent cx="7620" cy="461010"/>
                <wp:effectExtent l="76200" t="38100" r="68580" b="15240"/>
                <wp:wrapNone/>
                <wp:docPr id="76" name="Straight Arrow Connector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" cy="461010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0FF10" id="Straight Arrow Connector 76" o:spid="_x0000_s1026" type="#_x0000_t32" style="position:absolute;margin-left:52.75pt;margin-top:281.4pt;width:.6pt;height:36.3pt;flip:x y;z-index:252234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" strokecolor="windowText" strokeweight="1pt">
                <v:stroke endarrow="block" joinstyle="miter"/>
                <w10:wrap anchorx="margin"/>
              </v:shape>
            </w:pict>
          </mc:Fallback>
        </mc:AlternateContent>
      </w:r>
      <w:r w:rsidRPr="00AB73E6">
        <w:rPr>
          <w:rFonts w:cs="Arial"/>
          <w:noProof/>
          <w:rtl/>
        </w:rPr>
        <mc:AlternateContent>
          <mc:Choice Requires="wps">
            <w:drawing>
              <wp:anchor distT="0" distB="0" distL="114300" distR="114300" simplePos="0" relativeHeight="252235776" behindDoc="0" locked="0" layoutInCell="1" allowOverlap="1" wp14:anchorId="6CA6A8D6" wp14:editId="118359CE">
                <wp:simplePos x="0" y="0"/>
                <wp:positionH relativeFrom="column">
                  <wp:posOffset>357343</wp:posOffset>
                </wp:positionH>
                <wp:positionV relativeFrom="paragraph">
                  <wp:posOffset>4036060</wp:posOffset>
                </wp:positionV>
                <wp:extent cx="666750" cy="636905"/>
                <wp:effectExtent l="57150" t="57150" r="57150" b="48895"/>
                <wp:wrapNone/>
                <wp:docPr id="77" name="Flowchart: Connector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636905"/>
                        </a:xfrm>
                        <a:prstGeom prst="flowChartConnector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artDeco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473EA3" w14:textId="3B1B35B6" w:rsidR="00AB73E6" w:rsidRDefault="00AB73E6" w:rsidP="00AB73E6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  <w:r w:rsidRPr="00CD2C96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از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A6A8D6" id="Flowchart: Connector 77" o:spid="_x0000_s1061" type="#_x0000_t120" style="position:absolute;left:0;text-align:left;margin-left:28.15pt;margin-top:317.8pt;width:52.5pt;height:50.15pt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" fillcolor="#68d0fe" strokecolor="#00b0f0" strokeweight=".5pt">
                <v:stroke joinstyle="miter"/>
                <v:textbox>
                  <w:txbxContent>
                    <w:p w14:paraId="50473EA3" w14:textId="3B1B35B6" w:rsidR="00AB73E6" w:rsidRDefault="00AB73E6" w:rsidP="00AB73E6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  <w:r w:rsidRPr="00CD2C96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از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E376CB" w:rsidRPr="00E376CB">
        <w:rPr>
          <w:rFonts w:cs="Arial"/>
          <w:noProof/>
          <w:rtl/>
        </w:rPr>
        <mc:AlternateContent>
          <mc:Choice Requires="wps">
            <w:drawing>
              <wp:anchor distT="0" distB="0" distL="114300" distR="114300" simplePos="0" relativeHeight="252227584" behindDoc="0" locked="0" layoutInCell="1" allowOverlap="1" wp14:anchorId="123F7797" wp14:editId="68D933B9">
                <wp:simplePos x="0" y="0"/>
                <wp:positionH relativeFrom="column">
                  <wp:posOffset>-16510</wp:posOffset>
                </wp:positionH>
                <wp:positionV relativeFrom="paragraph">
                  <wp:posOffset>6879590</wp:posOffset>
                </wp:positionV>
                <wp:extent cx="666750" cy="636905"/>
                <wp:effectExtent l="57150" t="57150" r="57150" b="48895"/>
                <wp:wrapNone/>
                <wp:docPr id="39" name="Flowchart: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636905"/>
                        </a:xfrm>
                        <a:prstGeom prst="flowChartConnector">
                          <a:avLst/>
                        </a:prstGeom>
                        <a:solidFill>
                          <a:srgbClr val="68D0FE"/>
                        </a:solidFill>
                        <a:ln>
                          <a:solidFill>
                            <a:srgbClr val="00B0F0"/>
                          </a:solidFill>
                        </a:ln>
                        <a:scene3d>
                          <a:camera prst="orthographicFront"/>
                          <a:lightRig rig="threePt" dir="t"/>
                        </a:scene3d>
                        <a:sp3d>
                          <a:bevelT w="114300" prst="artDeco"/>
                        </a:sp3d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CD6C9C" w14:textId="30C2A030" w:rsidR="00E376CB" w:rsidRDefault="00E376CB" w:rsidP="00E376CB">
                            <w:pPr>
                              <w:jc w:val="center"/>
                              <w:rPr>
                                <w:lang w:bidi="fa-IR"/>
                              </w:rPr>
                            </w:pP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  <w:r w:rsidRPr="00CD2C96"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 xml:space="preserve"> از</w:t>
                            </w:r>
                            <w:r>
                              <w:rPr>
                                <w:rFonts w:cs="B Nazanin" w:hint="cs"/>
                                <w:b/>
                                <w:bCs/>
                                <w:rtl/>
                                <w:lang w:bidi="fa-IR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F7797" id="Flowchart: Connector 39" o:spid="_x0000_s1062" type="#_x0000_t120" style="position:absolute;left:0;text-align:left;margin-left:-1.3pt;margin-top:541.7pt;width:52.5pt;height:50.15pt;z-index:25222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" fillcolor="#68d0fe" strokecolor="#00b0f0" strokeweight=".5pt">
                <v:stroke joinstyle="miter"/>
                <v:textbox>
                  <w:txbxContent>
                    <w:p w14:paraId="57CD6C9C" w14:textId="30C2A030" w:rsidR="00E376CB" w:rsidRDefault="00E376CB" w:rsidP="00E376CB">
                      <w:pPr>
                        <w:jc w:val="center"/>
                        <w:rPr>
                          <w:lang w:bidi="fa-IR"/>
                        </w:rPr>
                      </w:pP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  <w:r w:rsidRPr="00CD2C96"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 xml:space="preserve"> از</w:t>
                      </w:r>
                      <w:r>
                        <w:rPr>
                          <w:rFonts w:cs="B Nazanin" w:hint="cs"/>
                          <w:b/>
                          <w:bCs/>
                          <w:rtl/>
                          <w:lang w:bidi="fa-IR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sectPr w:rsidR="00C22F23" w:rsidSect="00C46056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9" w:h="16834" w:code="9"/>
      <w:pgMar w:top="794" w:right="852" w:bottom="426" w:left="851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D02B1" w14:textId="77777777" w:rsidR="0005553E" w:rsidRDefault="0005553E" w:rsidP="007278BB">
      <w:pPr>
        <w:spacing w:after="0" w:line="240" w:lineRule="auto"/>
      </w:pPr>
      <w:r>
        <w:separator/>
      </w:r>
    </w:p>
  </w:endnote>
  <w:endnote w:type="continuationSeparator" w:id="0">
    <w:p w14:paraId="42A988C1" w14:textId="77777777" w:rsidR="0005553E" w:rsidRDefault="0005553E" w:rsidP="007278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IranNastaliq">
    <w:panose1 w:val="02020505000000020003"/>
    <w:charset w:val="00"/>
    <w:family w:val="roman"/>
    <w:pitch w:val="variable"/>
    <w:sig w:usb0="61002A87" w:usb1="80000000" w:usb2="00000008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B4ADD7" w14:textId="77777777" w:rsidR="009E4802" w:rsidRDefault="009E480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1D4CA" w14:textId="382C472A" w:rsidR="00ED0086" w:rsidRDefault="00ED0086">
    <w:pPr>
      <w:pStyle w:val="Footer"/>
      <w:jc w:val="center"/>
    </w:pPr>
  </w:p>
  <w:p w14:paraId="1D42FFD5" w14:textId="77777777" w:rsidR="00F426E5" w:rsidRDefault="00F426E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3B2A8C" w14:textId="77777777" w:rsidR="009E4802" w:rsidRDefault="009E480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B31FC7" w14:textId="77777777" w:rsidR="0005553E" w:rsidRDefault="0005553E" w:rsidP="007278BB">
      <w:pPr>
        <w:spacing w:after="0" w:line="240" w:lineRule="auto"/>
      </w:pPr>
      <w:r>
        <w:separator/>
      </w:r>
    </w:p>
  </w:footnote>
  <w:footnote w:type="continuationSeparator" w:id="0">
    <w:p w14:paraId="0BCE0CEB" w14:textId="77777777" w:rsidR="0005553E" w:rsidRDefault="0005553E" w:rsidP="007278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87415A" w14:textId="77777777" w:rsidR="009E4802" w:rsidRDefault="009E480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pPr w:leftFromText="180" w:rightFromText="180" w:vertAnchor="page" w:horzAnchor="margin" w:tblpXSpec="center" w:tblpY="721"/>
      <w:bidiVisual/>
      <w:tblW w:w="9785" w:type="dxa"/>
      <w:tblLook w:val="04A0" w:firstRow="1" w:lastRow="0" w:firstColumn="1" w:lastColumn="0" w:noHBand="0" w:noVBand="1"/>
    </w:tblPr>
    <w:tblGrid>
      <w:gridCol w:w="3127"/>
      <w:gridCol w:w="3402"/>
      <w:gridCol w:w="3256"/>
    </w:tblGrid>
    <w:tr w:rsidR="007278BB" w:rsidRPr="005B5618" w14:paraId="5DCAFF09" w14:textId="77777777" w:rsidTr="00B733DC">
      <w:trPr>
        <w:trHeight w:val="373"/>
      </w:trPr>
      <w:tc>
        <w:tcPr>
          <w:tcW w:w="3127" w:type="dxa"/>
          <w:vMerge w:val="restart"/>
          <w:tcBorders>
            <w:top w:val="thinThickSmallGap" w:sz="12" w:space="0" w:color="auto"/>
            <w:left w:val="thinThickSmallGap" w:sz="12" w:space="0" w:color="auto"/>
            <w:right w:val="thinThickSmallGap" w:sz="12" w:space="0" w:color="auto"/>
          </w:tcBorders>
        </w:tcPr>
        <w:p w14:paraId="0ADC1270" w14:textId="25EFA8CB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  <w:r w:rsidRPr="005B5618">
            <w:rPr>
              <w:rFonts w:ascii="Calibri" w:eastAsia="Calibri" w:hAnsi="Calibri" w:cs="Arial"/>
              <w:noProof/>
            </w:rPr>
            <w:drawing>
              <wp:anchor distT="0" distB="0" distL="114300" distR="114300" simplePos="0" relativeHeight="251663360" behindDoc="1" locked="0" layoutInCell="1" allowOverlap="1" wp14:anchorId="78D58094" wp14:editId="735AB0A8">
                <wp:simplePos x="0" y="0"/>
                <wp:positionH relativeFrom="column">
                  <wp:posOffset>574040</wp:posOffset>
                </wp:positionH>
                <wp:positionV relativeFrom="paragraph">
                  <wp:posOffset>0</wp:posOffset>
                </wp:positionV>
                <wp:extent cx="666750" cy="581025"/>
                <wp:effectExtent l="0" t="0" r="0" b="9525"/>
                <wp:wrapTight wrapText="bothSides">
                  <wp:wrapPolygon edited="0">
                    <wp:start x="0" y="0"/>
                    <wp:lineTo x="0" y="21246"/>
                    <wp:lineTo x="20983" y="21246"/>
                    <wp:lineTo x="20983" y="0"/>
                    <wp:lineTo x="0" y="0"/>
                  </wp:wrapPolygon>
                </wp:wrapTight>
                <wp:docPr id="61" name="Picture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6750" cy="5810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5B5618">
            <w:rPr>
              <w:rFonts w:ascii="Calibri" w:eastAsia="Calibri" w:hAnsi="Calibri" w:cs="Arial"/>
              <w:noProof/>
              <w:rtl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D5BC531" wp14:editId="34A8B47B">
                    <wp:simplePos x="0" y="0"/>
                    <wp:positionH relativeFrom="column">
                      <wp:posOffset>5455920</wp:posOffset>
                    </wp:positionH>
                    <wp:positionV relativeFrom="paragraph">
                      <wp:posOffset>794385</wp:posOffset>
                    </wp:positionV>
                    <wp:extent cx="2005330" cy="919480"/>
                    <wp:effectExtent l="1905" t="3810" r="2540" b="635"/>
                    <wp:wrapNone/>
                    <wp:docPr id="5" name="Text Box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5330" cy="919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D40CC2F" w14:textId="77777777" w:rsidR="007278BB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</w:pPr>
                                <w:r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  <w:t>دانشگاه علوم پزشکی و خدمات بهداشتی  درمانی</w:t>
                                </w:r>
                                <w:r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  <w:t>دزفول</w:t>
                                </w:r>
                              </w:p>
                              <w:p w14:paraId="49E60D47" w14:textId="77777777" w:rsidR="007278BB" w:rsidRPr="00D23B08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4"/>
                                    <w:szCs w:val="4"/>
                                    <w:rtl/>
                                  </w:rPr>
                                </w:pPr>
                              </w:p>
                              <w:p w14:paraId="19982D58" w14:textId="77777777" w:rsidR="007278BB" w:rsidRPr="00D23B08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sz w:val="6"/>
                                    <w:szCs w:val="6"/>
                                  </w:rPr>
                                </w:pPr>
                              </w:p>
                              <w:p w14:paraId="7E10468E" w14:textId="77777777" w:rsidR="007278BB" w:rsidRDefault="007278BB" w:rsidP="007278BB">
                                <w:pPr>
                                  <w:jc w:val="center"/>
                                  <w:rPr>
                                    <w:rtl/>
                                  </w:rPr>
                                </w:pPr>
                                <w:r w:rsidRPr="00D23B08">
                                  <w:rPr>
                                    <w:rFonts w:ascii="IranNastaliq" w:hAnsi="IranNastaliq" w:cs="IranNastaliq" w:hint="cs"/>
                                    <w:b/>
                                    <w:bCs/>
                                    <w:sz w:val="32"/>
                                    <w:szCs w:val="32"/>
                                    <w:rtl/>
                                  </w:rPr>
                                  <w:t>دفترمطالعات و توسعه آموزش پزشکی</w:t>
                                </w:r>
                              </w:p>
                              <w:p w14:paraId="516FC1A0" w14:textId="77777777" w:rsidR="007278BB" w:rsidRPr="00091C35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D5BC53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63" type="#_x0000_t202" style="position:absolute;margin-left:429.6pt;margin-top:62.55pt;width:157.9pt;height:72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" filled="f" stroked="f">
                    <v:textbox>
                      <w:txbxContent>
                        <w:p w14:paraId="4D40CC2F" w14:textId="77777777" w:rsidR="007278BB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دانشگاه علوم پزشکی و خدمات بهداشتی  درمانی</w:t>
                          </w:r>
                          <w:r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  <w:t xml:space="preserve"> </w:t>
                          </w:r>
                          <w:r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دزفول</w:t>
                          </w:r>
                        </w:p>
                        <w:p w14:paraId="49E60D47" w14:textId="77777777" w:rsidR="007278BB" w:rsidRPr="00D23B08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b/>
                              <w:bCs/>
                              <w:sz w:val="4"/>
                              <w:szCs w:val="4"/>
                              <w:rtl/>
                            </w:rPr>
                          </w:pPr>
                        </w:p>
                        <w:p w14:paraId="19982D58" w14:textId="77777777" w:rsidR="007278BB" w:rsidRPr="00D23B08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sz w:val="6"/>
                              <w:szCs w:val="6"/>
                            </w:rPr>
                          </w:pPr>
                        </w:p>
                        <w:p w14:paraId="7E10468E" w14:textId="77777777" w:rsidR="007278BB" w:rsidRDefault="007278BB" w:rsidP="007278BB">
                          <w:pPr>
                            <w:jc w:val="center"/>
                            <w:rPr>
                              <w:rtl/>
                            </w:rPr>
                          </w:pPr>
                          <w:r w:rsidRPr="00D23B08">
                            <w:rPr>
                              <w:rFonts w:ascii="IranNastaliq" w:hAnsi="IranNastaliq" w:cs="IranNastaliq" w:hint="cs"/>
                              <w:b/>
                              <w:bCs/>
                              <w:sz w:val="32"/>
                              <w:szCs w:val="32"/>
                              <w:rtl/>
                            </w:rPr>
                            <w:t>دفترمطالعات و توسعه آموزش پزشکی</w:t>
                          </w:r>
                        </w:p>
                        <w:p w14:paraId="516FC1A0" w14:textId="77777777" w:rsidR="007278BB" w:rsidRPr="00091C35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5B5618">
            <w:rPr>
              <w:rFonts w:ascii="Calibri" w:eastAsia="Calibri" w:hAnsi="Calibri" w:cs="Arial"/>
              <w:noProof/>
              <w:rtl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72097B1" wp14:editId="4868464E">
                    <wp:simplePos x="0" y="0"/>
                    <wp:positionH relativeFrom="column">
                      <wp:posOffset>5455920</wp:posOffset>
                    </wp:positionH>
                    <wp:positionV relativeFrom="paragraph">
                      <wp:posOffset>794385</wp:posOffset>
                    </wp:positionV>
                    <wp:extent cx="2005330" cy="919480"/>
                    <wp:effectExtent l="1905" t="3810" r="2540" b="635"/>
                    <wp:wrapNone/>
                    <wp:docPr id="4" name="Text Box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5330" cy="919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2EEA512" w14:textId="77777777" w:rsidR="007278BB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</w:pPr>
                                <w:r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  <w:t>دانشگاه علوم پزشکی و خدمات بهداشتی  درمانی</w:t>
                                </w:r>
                                <w:r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28"/>
                                    <w:szCs w:val="28"/>
                                    <w:rtl/>
                                  </w:rPr>
                                  <w:t>دزفول</w:t>
                                </w:r>
                              </w:p>
                              <w:p w14:paraId="783F8278" w14:textId="77777777" w:rsidR="007278BB" w:rsidRPr="00D23B08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b/>
                                    <w:bCs/>
                                    <w:sz w:val="4"/>
                                    <w:szCs w:val="4"/>
                                    <w:rtl/>
                                  </w:rPr>
                                </w:pPr>
                              </w:p>
                              <w:p w14:paraId="377D3B1E" w14:textId="77777777" w:rsidR="007278BB" w:rsidRPr="00D23B08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sz w:val="6"/>
                                    <w:szCs w:val="6"/>
                                  </w:rPr>
                                </w:pPr>
                              </w:p>
                              <w:p w14:paraId="5A51BBBF" w14:textId="77777777" w:rsidR="007278BB" w:rsidRDefault="007278BB" w:rsidP="007278BB">
                                <w:pPr>
                                  <w:jc w:val="center"/>
                                  <w:rPr>
                                    <w:rtl/>
                                  </w:rPr>
                                </w:pPr>
                                <w:r w:rsidRPr="00D23B08">
                                  <w:rPr>
                                    <w:rFonts w:ascii="IranNastaliq" w:hAnsi="IranNastaliq" w:cs="IranNastaliq" w:hint="cs"/>
                                    <w:b/>
                                    <w:bCs/>
                                    <w:sz w:val="32"/>
                                    <w:szCs w:val="32"/>
                                    <w:rtl/>
                                  </w:rPr>
                                  <w:t>دفترمطالعات و توسعه آموزش پزشکی</w:t>
                                </w:r>
                              </w:p>
                              <w:p w14:paraId="0C9C8407" w14:textId="77777777" w:rsidR="007278BB" w:rsidRPr="00091C35" w:rsidRDefault="007278BB" w:rsidP="007278BB">
                                <w:pPr>
                                  <w:jc w:val="center"/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472097B1" id="Text Box 4" o:spid="_x0000_s1064" type="#_x0000_t202" style="position:absolute;margin-left:429.6pt;margin-top:62.55pt;width:157.9pt;height:72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" filled="f" stroked="f">
                    <v:textbox>
                      <w:txbxContent>
                        <w:p w14:paraId="62EEA512" w14:textId="77777777" w:rsidR="007278BB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دانشگاه علوم پزشکی و خدمات بهداشتی  درمانی</w:t>
                          </w:r>
                          <w:r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  <w:t xml:space="preserve"> </w:t>
                          </w:r>
                          <w:r>
                            <w:rPr>
                              <w:rFonts w:ascii="IranNastaliq" w:hAnsi="IranNastaliq" w:cs="IranNastaliq"/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t>دزفول</w:t>
                          </w:r>
                        </w:p>
                        <w:p w14:paraId="783F8278" w14:textId="77777777" w:rsidR="007278BB" w:rsidRPr="00D23B08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b/>
                              <w:bCs/>
                              <w:sz w:val="4"/>
                              <w:szCs w:val="4"/>
                              <w:rtl/>
                            </w:rPr>
                          </w:pPr>
                        </w:p>
                        <w:p w14:paraId="377D3B1E" w14:textId="77777777" w:rsidR="007278BB" w:rsidRPr="00D23B08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sz w:val="6"/>
                              <w:szCs w:val="6"/>
                            </w:rPr>
                          </w:pPr>
                        </w:p>
                        <w:p w14:paraId="5A51BBBF" w14:textId="77777777" w:rsidR="007278BB" w:rsidRDefault="007278BB" w:rsidP="007278BB">
                          <w:pPr>
                            <w:jc w:val="center"/>
                            <w:rPr>
                              <w:rtl/>
                            </w:rPr>
                          </w:pPr>
                          <w:r w:rsidRPr="00D23B08">
                            <w:rPr>
                              <w:rFonts w:ascii="IranNastaliq" w:hAnsi="IranNastaliq" w:cs="IranNastaliq" w:hint="cs"/>
                              <w:b/>
                              <w:bCs/>
                              <w:sz w:val="32"/>
                              <w:szCs w:val="32"/>
                              <w:rtl/>
                            </w:rPr>
                            <w:t>دفترمطالعات و توسعه آموزش پزشکی</w:t>
                          </w:r>
                        </w:p>
                        <w:p w14:paraId="0C9C8407" w14:textId="77777777" w:rsidR="007278BB" w:rsidRPr="00091C35" w:rsidRDefault="007278BB" w:rsidP="007278BB">
                          <w:pPr>
                            <w:jc w:val="center"/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5B5618">
            <w:rPr>
              <w:rFonts w:ascii="Calibri" w:eastAsia="Calibri" w:hAnsi="Calibri" w:cs="Arial"/>
              <w:noProof/>
              <w:rtl/>
            </w:rPr>
            <w:drawing>
              <wp:anchor distT="0" distB="0" distL="114300" distR="114300" simplePos="0" relativeHeight="251659264" behindDoc="1" locked="0" layoutInCell="1" allowOverlap="1" wp14:anchorId="635DF27B" wp14:editId="262C31DA">
                <wp:simplePos x="0" y="0"/>
                <wp:positionH relativeFrom="column">
                  <wp:posOffset>6136640</wp:posOffset>
                </wp:positionH>
                <wp:positionV relativeFrom="paragraph">
                  <wp:posOffset>156845</wp:posOffset>
                </wp:positionV>
                <wp:extent cx="800100" cy="753110"/>
                <wp:effectExtent l="0" t="0" r="0" b="8890"/>
                <wp:wrapNone/>
                <wp:docPr id="62" name="Picture 62" descr="Logo_B_3x3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Logo_B_3x3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0100" cy="753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37BC1872" w14:textId="3FC67E3C" w:rsidR="007278BB" w:rsidRPr="005B5618" w:rsidRDefault="009259C6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  <w:r w:rsidRPr="005B5618">
            <w:rPr>
              <w:rFonts w:ascii="Calibri" w:eastAsia="Calibri" w:hAnsi="Calibri" w:cs="Arial"/>
              <w:noProof/>
              <w:rtl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6B461664" wp14:editId="3CEE9065">
                    <wp:simplePos x="0" y="0"/>
                    <wp:positionH relativeFrom="column">
                      <wp:posOffset>91440</wp:posOffset>
                    </wp:positionH>
                    <wp:positionV relativeFrom="paragraph">
                      <wp:posOffset>353695</wp:posOffset>
                    </wp:positionV>
                    <wp:extent cx="1636395" cy="885825"/>
                    <wp:effectExtent l="0" t="0" r="0" b="9525"/>
                    <wp:wrapNone/>
                    <wp:docPr id="8" name="Text Box 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36395" cy="8858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E6A9D9" w14:textId="4E1B7BDF" w:rsidR="007278BB" w:rsidRPr="009259C6" w:rsidRDefault="007278BB" w:rsidP="009259C6">
                                <w:pPr>
                                  <w:spacing w:after="0" w:line="192" w:lineRule="auto"/>
                                  <w:jc w:val="center"/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</w:pPr>
                                <w:r w:rsidRPr="009259C6">
                                  <w:rPr>
                                    <w:rFonts w:ascii="IranNastaliq" w:hAnsi="IranNastaliq" w:cs="IranNastaliq" w:hint="cs"/>
                                    <w:sz w:val="28"/>
                                    <w:szCs w:val="28"/>
                                    <w:rtl/>
                                  </w:rPr>
                                  <w:t>دانشگاه علوم پزشکی و خدمات بهداشتی درمانی دزفول</w:t>
                                </w:r>
                              </w:p>
                              <w:p w14:paraId="0F6BFC65" w14:textId="05F97517" w:rsidR="009259C6" w:rsidRPr="009259C6" w:rsidRDefault="009259C6" w:rsidP="009259C6">
                                <w:pPr>
                                  <w:spacing w:after="0" w:line="192" w:lineRule="auto"/>
                                  <w:jc w:val="center"/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</w:pPr>
                                <w:r w:rsidRPr="009259C6">
                                  <w:rPr>
                                    <w:rFonts w:ascii="IranNastaliq" w:hAnsi="IranNastaliq" w:cs="IranNastaliq" w:hint="cs"/>
                                    <w:sz w:val="28"/>
                                    <w:szCs w:val="28"/>
                                    <w:rtl/>
                                  </w:rPr>
                                  <w:t>معاونت آموزشی، تحقیقات  و فناوری</w:t>
                                </w:r>
                              </w:p>
                              <w:p w14:paraId="2E0ECFF6" w14:textId="77777777" w:rsidR="007278BB" w:rsidRPr="009259C6" w:rsidRDefault="00E84AEE" w:rsidP="009259C6">
                                <w:pPr>
                                  <w:spacing w:after="0" w:line="192" w:lineRule="auto"/>
                                  <w:jc w:val="center"/>
                                  <w:rPr>
                                    <w:rFonts w:ascii="IranNastaliq" w:hAnsi="IranNastaliq" w:cs="IranNastaliq"/>
                                    <w:sz w:val="28"/>
                                    <w:szCs w:val="28"/>
                                    <w:rtl/>
                                  </w:rPr>
                                </w:pPr>
                                <w:r w:rsidRPr="009259C6">
                                  <w:rPr>
                                    <w:rFonts w:ascii="IranNastaliq" w:hAnsi="IranNastaliq" w:cs="IranNastaliq" w:hint="cs"/>
                                    <w:sz w:val="28"/>
                                    <w:szCs w:val="28"/>
                                    <w:rtl/>
                                  </w:rPr>
                                  <w:t xml:space="preserve">مرکز مطالعات </w:t>
                                </w:r>
                                <w:r w:rsidR="00C2229F" w:rsidRPr="009259C6">
                                  <w:rPr>
                                    <w:rFonts w:ascii="IranNastaliq" w:hAnsi="IranNastaliq" w:cs="IranNastaliq" w:hint="cs"/>
                                    <w:sz w:val="28"/>
                                    <w:szCs w:val="28"/>
                                    <w:rtl/>
                                  </w:rPr>
                                  <w:t xml:space="preserve"> و</w:t>
                                </w:r>
                                <w:r w:rsidRPr="009259C6">
                                  <w:rPr>
                                    <w:rFonts w:ascii="IranNastaliq" w:hAnsi="IranNastaliq" w:cs="IranNastaliq" w:hint="cs"/>
                                    <w:sz w:val="28"/>
                                    <w:szCs w:val="28"/>
                                    <w:rtl/>
                                  </w:rPr>
                                  <w:t xml:space="preserve"> توسعه آموزش پزشکی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6B461664" id="Text Box 8" o:spid="_x0000_s1065" type="#_x0000_t202" style="position:absolute;margin-left:7.2pt;margin-top:27.85pt;width:128.85pt;height:69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" filled="f" stroked="f">
                    <v:textbox>
                      <w:txbxContent>
                        <w:p w14:paraId="6AE6A9D9" w14:textId="4E1B7BDF" w:rsidR="007278BB" w:rsidRPr="009259C6" w:rsidRDefault="007278BB" w:rsidP="009259C6">
                          <w:pPr>
                            <w:spacing w:after="0" w:line="192" w:lineRule="auto"/>
                            <w:jc w:val="center"/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</w:pPr>
                          <w:r w:rsidRPr="009259C6">
                            <w:rPr>
                              <w:rFonts w:ascii="IranNastaliq" w:hAnsi="IranNastaliq" w:cs="IranNastaliq" w:hint="cs"/>
                              <w:sz w:val="28"/>
                              <w:szCs w:val="28"/>
                              <w:rtl/>
                            </w:rPr>
                            <w:t>دانشگاه علوم پزشکی و خدمات بهداشتی درمانی دزفول</w:t>
                          </w:r>
                        </w:p>
                        <w:p w14:paraId="0F6BFC65" w14:textId="05F97517" w:rsidR="009259C6" w:rsidRPr="009259C6" w:rsidRDefault="009259C6" w:rsidP="009259C6">
                          <w:pPr>
                            <w:spacing w:after="0" w:line="192" w:lineRule="auto"/>
                            <w:jc w:val="center"/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</w:pPr>
                          <w:r w:rsidRPr="009259C6">
                            <w:rPr>
                              <w:rFonts w:ascii="IranNastaliq" w:hAnsi="IranNastaliq" w:cs="IranNastaliq" w:hint="cs"/>
                              <w:sz w:val="28"/>
                              <w:szCs w:val="28"/>
                              <w:rtl/>
                            </w:rPr>
                            <w:t>معاونت آموزشی، تحقیقات  و فناوری</w:t>
                          </w:r>
                        </w:p>
                        <w:p w14:paraId="2E0ECFF6" w14:textId="77777777" w:rsidR="007278BB" w:rsidRPr="009259C6" w:rsidRDefault="00E84AEE" w:rsidP="009259C6">
                          <w:pPr>
                            <w:spacing w:after="0" w:line="192" w:lineRule="auto"/>
                            <w:jc w:val="center"/>
                            <w:rPr>
                              <w:rFonts w:ascii="IranNastaliq" w:hAnsi="IranNastaliq" w:cs="IranNastaliq"/>
                              <w:sz w:val="28"/>
                              <w:szCs w:val="28"/>
                              <w:rtl/>
                            </w:rPr>
                          </w:pPr>
                          <w:r w:rsidRPr="009259C6">
                            <w:rPr>
                              <w:rFonts w:ascii="IranNastaliq" w:hAnsi="IranNastaliq" w:cs="IranNastaliq" w:hint="cs"/>
                              <w:sz w:val="28"/>
                              <w:szCs w:val="28"/>
                              <w:rtl/>
                            </w:rPr>
                            <w:t xml:space="preserve">مرکز مطالعات </w:t>
                          </w:r>
                          <w:r w:rsidR="00C2229F" w:rsidRPr="009259C6">
                            <w:rPr>
                              <w:rFonts w:ascii="IranNastaliq" w:hAnsi="IranNastaliq" w:cs="IranNastaliq" w:hint="cs"/>
                              <w:sz w:val="28"/>
                              <w:szCs w:val="28"/>
                              <w:rtl/>
                            </w:rPr>
                            <w:t xml:space="preserve"> و</w:t>
                          </w:r>
                          <w:r w:rsidRPr="009259C6">
                            <w:rPr>
                              <w:rFonts w:ascii="IranNastaliq" w:hAnsi="IranNastaliq" w:cs="IranNastaliq" w:hint="cs"/>
                              <w:sz w:val="28"/>
                              <w:szCs w:val="28"/>
                              <w:rtl/>
                            </w:rPr>
                            <w:t xml:space="preserve"> توسعه آموزش پزشکی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3402" w:type="dxa"/>
          <w:vMerge w:val="restart"/>
          <w:tcBorders>
            <w:top w:val="thinThickSmallGap" w:sz="12" w:space="0" w:color="auto"/>
            <w:left w:val="thinThickSmallGap" w:sz="12" w:space="0" w:color="auto"/>
            <w:right w:val="thinThickSmallGap" w:sz="12" w:space="0" w:color="auto"/>
          </w:tcBorders>
        </w:tcPr>
        <w:p w14:paraId="4602AB60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  <w:r w:rsidRPr="005B5618">
            <w:rPr>
              <w:rFonts w:ascii="Calibri" w:eastAsia="Calibri" w:hAnsi="Calibri" w:cs="Arial" w:hint="cs"/>
              <w:rtl/>
            </w:rPr>
            <w:t xml:space="preserve">                  </w:t>
          </w:r>
        </w:p>
        <w:p w14:paraId="6F75532B" w14:textId="01F296C3" w:rsidR="007278BB" w:rsidRPr="005B5618" w:rsidRDefault="007278BB" w:rsidP="007278BB">
          <w:pPr>
            <w:tabs>
              <w:tab w:val="left" w:pos="4611"/>
              <w:tab w:val="center" w:pos="5103"/>
            </w:tabs>
            <w:jc w:val="center"/>
            <w:rPr>
              <w:rFonts w:ascii="IranNastaliq" w:eastAsia="Calibri" w:hAnsi="IranNastaliq" w:cs="B Titr"/>
              <w:rtl/>
            </w:rPr>
          </w:pPr>
        </w:p>
        <w:p w14:paraId="62DD8305" w14:textId="7D72E6EC" w:rsidR="007278BB" w:rsidRPr="009259C6" w:rsidRDefault="007278BB" w:rsidP="009259C6">
          <w:pPr>
            <w:tabs>
              <w:tab w:val="left" w:pos="4611"/>
              <w:tab w:val="center" w:pos="5103"/>
            </w:tabs>
            <w:bidi/>
            <w:jc w:val="center"/>
            <w:rPr>
              <w:rFonts w:ascii="IranNastaliq" w:eastAsia="Calibri" w:hAnsi="IranNastaliq" w:cs="B Titr"/>
              <w:b/>
              <w:bCs/>
              <w:sz w:val="28"/>
              <w:szCs w:val="28"/>
              <w:rtl/>
            </w:rPr>
          </w:pPr>
          <w:bookmarkStart w:id="1" w:name="_Hlk93826466"/>
          <w:r w:rsidRPr="002B14E5">
            <w:rPr>
              <w:rFonts w:ascii="IranNastaliq" w:eastAsia="Calibri" w:hAnsi="IranNastaliq" w:cs="B Titr" w:hint="cs"/>
              <w:b/>
              <w:bCs/>
              <w:sz w:val="28"/>
              <w:szCs w:val="28"/>
              <w:rtl/>
            </w:rPr>
            <w:t>فرآیند</w:t>
          </w:r>
          <w:r w:rsidRPr="002B14E5">
            <w:rPr>
              <w:rFonts w:ascii="IranNastaliq" w:eastAsia="Calibri" w:hAnsi="IranNastaliq" w:cs="B Titr"/>
              <w:b/>
              <w:bCs/>
              <w:sz w:val="28"/>
              <w:szCs w:val="28"/>
            </w:rPr>
            <w:t xml:space="preserve"> </w:t>
          </w:r>
          <w:bookmarkEnd w:id="1"/>
          <w:r w:rsidR="009259C6">
            <w:rPr>
              <w:rFonts w:ascii="IranNastaliq" w:eastAsia="Calibri" w:hAnsi="IranNastaliq" w:cs="B Titr" w:hint="cs"/>
              <w:b/>
              <w:bCs/>
              <w:sz w:val="28"/>
              <w:szCs w:val="28"/>
              <w:rtl/>
            </w:rPr>
            <w:t xml:space="preserve"> </w:t>
          </w:r>
          <w:r w:rsidR="00345EE9">
            <w:rPr>
              <w:rFonts w:ascii="IranNastaliq" w:eastAsia="Calibri" w:hAnsi="IranNastaliq" w:cs="B Titr" w:hint="cs"/>
              <w:sz w:val="28"/>
              <w:szCs w:val="28"/>
              <w:rtl/>
            </w:rPr>
            <w:t>تحلیل آزمون</w:t>
          </w:r>
        </w:p>
      </w:tc>
      <w:tc>
        <w:tcPr>
          <w:tcW w:w="3256" w:type="dxa"/>
          <w:tcBorders>
            <w:top w:val="thinThickSmallGap" w:sz="12" w:space="0" w:color="auto"/>
            <w:left w:val="thinThickSmallGap" w:sz="12" w:space="0" w:color="auto"/>
            <w:bottom w:val="single" w:sz="12" w:space="0" w:color="auto"/>
            <w:right w:val="thinThickSmallGap" w:sz="12" w:space="0" w:color="auto"/>
          </w:tcBorders>
        </w:tcPr>
        <w:p w14:paraId="66F8470F" w14:textId="77777777" w:rsidR="007278BB" w:rsidRPr="007278BB" w:rsidRDefault="007278BB" w:rsidP="00F41D51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 xml:space="preserve">کد سند </w:t>
          </w:r>
          <w:r w:rsidRPr="00F41D51">
            <w:rPr>
              <w:rFonts w:ascii="Calibri" w:eastAsia="Calibri" w:hAnsi="Calibri" w:cs="B Nazanin" w:hint="cs"/>
              <w:b/>
              <w:bCs/>
              <w:rtl/>
            </w:rPr>
            <w:t>:</w:t>
          </w:r>
          <w:r w:rsidR="00F41D51" w:rsidRPr="00F41D51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F41D51" w:rsidRPr="00F41D51">
            <w:rPr>
              <w:rFonts w:ascii="Calibri" w:eastAsia="Calibri" w:hAnsi="Calibri" w:cs="B Nazanin"/>
              <w:b/>
              <w:bCs/>
            </w:rPr>
            <w:t>DU.EDC.501</w:t>
          </w:r>
        </w:p>
      </w:tc>
    </w:tr>
    <w:tr w:rsidR="007278BB" w:rsidRPr="005B5618" w14:paraId="315ECBD8" w14:textId="77777777" w:rsidTr="00B733DC">
      <w:trPr>
        <w:trHeight w:val="343"/>
      </w:trPr>
      <w:tc>
        <w:tcPr>
          <w:tcW w:w="3127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4FA6EE62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402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521417F1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256" w:type="dxa"/>
          <w:tcBorders>
            <w:top w:val="single" w:sz="12" w:space="0" w:color="auto"/>
            <w:left w:val="thinThickSmallGap" w:sz="12" w:space="0" w:color="auto"/>
            <w:bottom w:val="single" w:sz="12" w:space="0" w:color="auto"/>
            <w:right w:val="thinThickSmallGap" w:sz="12" w:space="0" w:color="auto"/>
          </w:tcBorders>
        </w:tcPr>
        <w:p w14:paraId="67E7596E" w14:textId="49B2C1D5" w:rsidR="007278BB" w:rsidRPr="007278BB" w:rsidRDefault="007278BB" w:rsidP="007278BB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  <w:rtl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>تاریخ تدوین:</w:t>
          </w:r>
          <w:r w:rsidR="00345EE9">
            <w:rPr>
              <w:rFonts w:ascii="Calibri" w:eastAsia="Calibri" w:hAnsi="Calibri" w:cs="B Nazanin" w:hint="cs"/>
              <w:b/>
              <w:bCs/>
              <w:rtl/>
            </w:rPr>
            <w:t>26</w:t>
          </w:r>
          <w:r w:rsidRPr="007278BB">
            <w:rPr>
              <w:rFonts w:ascii="Calibri" w:eastAsia="Calibri" w:hAnsi="Calibri" w:cs="B Nazanin" w:hint="cs"/>
              <w:b/>
              <w:bCs/>
              <w:rtl/>
            </w:rPr>
            <w:t>/3/1</w:t>
          </w:r>
          <w:r w:rsidR="00345EE9">
            <w:rPr>
              <w:rFonts w:ascii="Calibri" w:eastAsia="Calibri" w:hAnsi="Calibri" w:cs="B Nazanin" w:hint="cs"/>
              <w:b/>
              <w:bCs/>
              <w:rtl/>
            </w:rPr>
            <w:t>403</w:t>
          </w:r>
        </w:p>
      </w:tc>
    </w:tr>
    <w:tr w:rsidR="007278BB" w:rsidRPr="005B5618" w14:paraId="68893CC9" w14:textId="77777777" w:rsidTr="00B733DC">
      <w:trPr>
        <w:trHeight w:val="330"/>
      </w:trPr>
      <w:tc>
        <w:tcPr>
          <w:tcW w:w="3127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1CBEF31D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402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64816A9D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256" w:type="dxa"/>
          <w:tcBorders>
            <w:top w:val="single" w:sz="12" w:space="0" w:color="auto"/>
            <w:left w:val="thinThickSmallGap" w:sz="12" w:space="0" w:color="auto"/>
            <w:bottom w:val="single" w:sz="12" w:space="0" w:color="auto"/>
            <w:right w:val="thinThickSmallGap" w:sz="12" w:space="0" w:color="auto"/>
          </w:tcBorders>
        </w:tcPr>
        <w:p w14:paraId="53E3E306" w14:textId="6693827C" w:rsidR="007278BB" w:rsidRPr="007278BB" w:rsidRDefault="007278BB" w:rsidP="007278BB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  <w:rtl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>تاریخ ابلاغ:</w:t>
          </w:r>
          <w:r w:rsidR="00345EE9">
            <w:rPr>
              <w:rFonts w:ascii="Calibri" w:eastAsia="Calibri" w:hAnsi="Calibri" w:cs="B Nazanin" w:hint="cs"/>
              <w:b/>
              <w:bCs/>
              <w:rtl/>
            </w:rPr>
            <w:t>26</w:t>
          </w:r>
          <w:r w:rsidR="00345EE9" w:rsidRPr="007278BB">
            <w:rPr>
              <w:rFonts w:ascii="Calibri" w:eastAsia="Calibri" w:hAnsi="Calibri" w:cs="B Nazanin" w:hint="cs"/>
              <w:b/>
              <w:bCs/>
              <w:rtl/>
            </w:rPr>
            <w:t>/3/1</w:t>
          </w:r>
          <w:r w:rsidR="00345EE9">
            <w:rPr>
              <w:rFonts w:ascii="Calibri" w:eastAsia="Calibri" w:hAnsi="Calibri" w:cs="B Nazanin" w:hint="cs"/>
              <w:b/>
              <w:bCs/>
              <w:rtl/>
            </w:rPr>
            <w:t>403</w:t>
          </w:r>
        </w:p>
      </w:tc>
    </w:tr>
    <w:tr w:rsidR="007278BB" w:rsidRPr="005B5618" w14:paraId="0703C3F0" w14:textId="77777777" w:rsidTr="00B733DC">
      <w:trPr>
        <w:trHeight w:val="277"/>
      </w:trPr>
      <w:tc>
        <w:tcPr>
          <w:tcW w:w="3127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73EDE287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402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08184A62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256" w:type="dxa"/>
          <w:tcBorders>
            <w:top w:val="single" w:sz="12" w:space="0" w:color="auto"/>
            <w:left w:val="thinThickSmallGap" w:sz="12" w:space="0" w:color="auto"/>
            <w:bottom w:val="single" w:sz="12" w:space="0" w:color="auto"/>
            <w:right w:val="thinThickSmallGap" w:sz="12" w:space="0" w:color="auto"/>
          </w:tcBorders>
        </w:tcPr>
        <w:p w14:paraId="26EA5676" w14:textId="0A347E9C" w:rsidR="007278BB" w:rsidRPr="007278BB" w:rsidRDefault="007278BB" w:rsidP="007278BB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  <w:rtl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>تاریخ بازنگری:</w:t>
          </w:r>
          <w:r>
            <w:rPr>
              <w:rFonts w:ascii="Calibri" w:eastAsia="Calibri" w:hAnsi="Calibri" w:cs="B Nazanin"/>
              <w:b/>
              <w:bCs/>
            </w:rPr>
            <w:t xml:space="preserve"> </w:t>
          </w:r>
          <w:r>
            <w:rPr>
              <w:rFonts w:ascii="Calibri" w:eastAsia="Calibri" w:hAnsi="Calibri" w:cs="B Nazanin" w:hint="cs"/>
              <w:b/>
              <w:bCs/>
              <w:rtl/>
            </w:rPr>
            <w:t xml:space="preserve"> </w:t>
          </w:r>
          <w:r w:rsidR="00B576E6">
            <w:rPr>
              <w:rFonts w:ascii="Calibri" w:eastAsia="Calibri" w:hAnsi="Calibri" w:cs="B Nazanin" w:hint="cs"/>
              <w:b/>
              <w:bCs/>
              <w:rtl/>
            </w:rPr>
            <w:t>2</w:t>
          </w:r>
          <w:r w:rsidR="009E4802">
            <w:rPr>
              <w:rFonts w:ascii="Calibri" w:eastAsia="Calibri" w:hAnsi="Calibri" w:cs="B Nazanin" w:hint="cs"/>
              <w:b/>
              <w:bCs/>
              <w:rtl/>
            </w:rPr>
            <w:t>9</w:t>
          </w:r>
          <w:r>
            <w:rPr>
              <w:rFonts w:ascii="Calibri" w:eastAsia="Calibri" w:hAnsi="Calibri" w:cs="B Nazanin" w:hint="cs"/>
              <w:b/>
              <w:bCs/>
              <w:rtl/>
            </w:rPr>
            <w:t>/</w:t>
          </w:r>
          <w:r w:rsidR="00F26065">
            <w:rPr>
              <w:rFonts w:ascii="Calibri" w:eastAsia="Calibri" w:hAnsi="Calibri" w:cs="B Nazanin" w:hint="cs"/>
              <w:b/>
              <w:bCs/>
              <w:rtl/>
            </w:rPr>
            <w:t>0</w:t>
          </w:r>
          <w:r w:rsidR="009E4802">
            <w:rPr>
              <w:rFonts w:ascii="Calibri" w:eastAsia="Calibri" w:hAnsi="Calibri" w:cs="B Nazanin" w:hint="cs"/>
              <w:b/>
              <w:bCs/>
              <w:rtl/>
            </w:rPr>
            <w:t>8</w:t>
          </w:r>
          <w:r>
            <w:rPr>
              <w:rFonts w:ascii="Calibri" w:eastAsia="Calibri" w:hAnsi="Calibri" w:cs="B Nazanin" w:hint="cs"/>
              <w:b/>
              <w:bCs/>
              <w:rtl/>
            </w:rPr>
            <w:t>/14</w:t>
          </w:r>
          <w:r w:rsidR="00345EE9">
            <w:rPr>
              <w:rFonts w:ascii="Calibri" w:eastAsia="Calibri" w:hAnsi="Calibri" w:cs="B Nazanin" w:hint="cs"/>
              <w:b/>
              <w:bCs/>
              <w:rtl/>
            </w:rPr>
            <w:t>03</w:t>
          </w:r>
        </w:p>
      </w:tc>
    </w:tr>
    <w:tr w:rsidR="007278BB" w:rsidRPr="005B5618" w14:paraId="133D3AE4" w14:textId="77777777" w:rsidTr="00B733DC">
      <w:trPr>
        <w:trHeight w:val="240"/>
      </w:trPr>
      <w:tc>
        <w:tcPr>
          <w:tcW w:w="3127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36808436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402" w:type="dxa"/>
          <w:vMerge/>
          <w:tcBorders>
            <w:left w:val="thinThickSmallGap" w:sz="12" w:space="0" w:color="auto"/>
            <w:right w:val="thinThickSmallGap" w:sz="12" w:space="0" w:color="auto"/>
          </w:tcBorders>
        </w:tcPr>
        <w:p w14:paraId="7B5CE407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256" w:type="dxa"/>
          <w:tcBorders>
            <w:top w:val="single" w:sz="12" w:space="0" w:color="auto"/>
            <w:left w:val="thinThickSmallGap" w:sz="12" w:space="0" w:color="auto"/>
            <w:bottom w:val="single" w:sz="12" w:space="0" w:color="auto"/>
            <w:right w:val="thinThickSmallGap" w:sz="12" w:space="0" w:color="auto"/>
          </w:tcBorders>
        </w:tcPr>
        <w:p w14:paraId="35A4EDA2" w14:textId="4F51630F" w:rsidR="007278BB" w:rsidRPr="007278BB" w:rsidRDefault="007278BB" w:rsidP="007278BB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  <w:rtl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 xml:space="preserve">تاریخ بازنگری مجدد: </w:t>
          </w:r>
          <w:r w:rsidR="009E4802">
            <w:rPr>
              <w:rFonts w:ascii="Calibri" w:eastAsia="Calibri" w:hAnsi="Calibri" w:cs="B Nazanin" w:hint="cs"/>
              <w:b/>
              <w:bCs/>
              <w:rtl/>
            </w:rPr>
            <w:t>07</w:t>
          </w:r>
          <w:r>
            <w:rPr>
              <w:rFonts w:ascii="Calibri" w:eastAsia="Calibri" w:hAnsi="Calibri" w:cs="B Nazanin" w:hint="cs"/>
              <w:b/>
              <w:bCs/>
              <w:rtl/>
            </w:rPr>
            <w:t>/</w:t>
          </w:r>
          <w:r w:rsidR="00F26065">
            <w:rPr>
              <w:rFonts w:ascii="Calibri" w:eastAsia="Calibri" w:hAnsi="Calibri" w:cs="B Nazanin" w:hint="cs"/>
              <w:b/>
              <w:bCs/>
              <w:rtl/>
            </w:rPr>
            <w:t>0</w:t>
          </w:r>
          <w:r w:rsidR="009E4802">
            <w:rPr>
              <w:rFonts w:ascii="Calibri" w:eastAsia="Calibri" w:hAnsi="Calibri" w:cs="B Nazanin" w:hint="cs"/>
              <w:b/>
              <w:bCs/>
              <w:rtl/>
            </w:rPr>
            <w:t>3</w:t>
          </w:r>
          <w:r>
            <w:rPr>
              <w:rFonts w:ascii="Calibri" w:eastAsia="Calibri" w:hAnsi="Calibri" w:cs="B Nazanin" w:hint="cs"/>
              <w:b/>
              <w:bCs/>
              <w:rtl/>
            </w:rPr>
            <w:t>/140</w:t>
          </w:r>
          <w:r w:rsidR="009E4802">
            <w:rPr>
              <w:rFonts w:ascii="Calibri" w:eastAsia="Calibri" w:hAnsi="Calibri" w:cs="B Nazanin" w:hint="cs"/>
              <w:b/>
              <w:bCs/>
              <w:rtl/>
            </w:rPr>
            <w:t>4</w:t>
          </w:r>
        </w:p>
      </w:tc>
    </w:tr>
    <w:tr w:rsidR="007278BB" w:rsidRPr="005B5618" w14:paraId="0834151C" w14:textId="77777777" w:rsidTr="00B733DC">
      <w:trPr>
        <w:trHeight w:val="180"/>
      </w:trPr>
      <w:tc>
        <w:tcPr>
          <w:tcW w:w="3127" w:type="dxa"/>
          <w:vMerge/>
          <w:tcBorders>
            <w:left w:val="thinThickSmallGap" w:sz="12" w:space="0" w:color="auto"/>
            <w:bottom w:val="thinThickSmallGap" w:sz="12" w:space="0" w:color="auto"/>
            <w:right w:val="thinThickSmallGap" w:sz="12" w:space="0" w:color="auto"/>
          </w:tcBorders>
        </w:tcPr>
        <w:p w14:paraId="2F090AE8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402" w:type="dxa"/>
          <w:vMerge/>
          <w:tcBorders>
            <w:left w:val="thinThickSmallGap" w:sz="12" w:space="0" w:color="auto"/>
            <w:bottom w:val="thinThickSmallGap" w:sz="12" w:space="0" w:color="auto"/>
            <w:right w:val="thinThickSmallGap" w:sz="12" w:space="0" w:color="auto"/>
          </w:tcBorders>
        </w:tcPr>
        <w:p w14:paraId="08F4241A" w14:textId="77777777" w:rsidR="007278BB" w:rsidRPr="005B5618" w:rsidRDefault="007278BB" w:rsidP="007278BB">
          <w:pPr>
            <w:tabs>
              <w:tab w:val="center" w:pos="4513"/>
              <w:tab w:val="left" w:pos="6580"/>
              <w:tab w:val="right" w:pos="9026"/>
            </w:tabs>
            <w:rPr>
              <w:rFonts w:ascii="Calibri" w:eastAsia="Calibri" w:hAnsi="Calibri" w:cs="Arial"/>
              <w:rtl/>
            </w:rPr>
          </w:pPr>
        </w:p>
      </w:tc>
      <w:tc>
        <w:tcPr>
          <w:tcW w:w="3256" w:type="dxa"/>
          <w:tcBorders>
            <w:top w:val="single" w:sz="12" w:space="0" w:color="auto"/>
            <w:left w:val="thinThickSmallGap" w:sz="12" w:space="0" w:color="auto"/>
            <w:bottom w:val="thinThickSmallGap" w:sz="12" w:space="0" w:color="auto"/>
            <w:right w:val="thinThickSmallGap" w:sz="12" w:space="0" w:color="auto"/>
          </w:tcBorders>
        </w:tcPr>
        <w:p w14:paraId="1919A74E" w14:textId="727F0FA9" w:rsidR="007278BB" w:rsidRPr="007278BB" w:rsidRDefault="007278BB" w:rsidP="007278BB">
          <w:pPr>
            <w:tabs>
              <w:tab w:val="center" w:pos="4513"/>
              <w:tab w:val="left" w:pos="6580"/>
              <w:tab w:val="right" w:pos="9026"/>
            </w:tabs>
            <w:bidi/>
            <w:rPr>
              <w:rFonts w:ascii="Calibri" w:eastAsia="Calibri" w:hAnsi="Calibri" w:cs="B Nazanin"/>
              <w:b/>
              <w:bCs/>
              <w:rtl/>
            </w:rPr>
          </w:pPr>
          <w:r w:rsidRPr="007278BB">
            <w:rPr>
              <w:rFonts w:ascii="Calibri" w:eastAsia="Calibri" w:hAnsi="Calibri" w:cs="B Nazanin" w:hint="cs"/>
              <w:b/>
              <w:bCs/>
              <w:rtl/>
            </w:rPr>
            <w:t>تعداد صفحات:</w:t>
          </w:r>
          <w:r w:rsidR="00005D98">
            <w:rPr>
              <w:rFonts w:ascii="Calibri" w:eastAsia="Calibri" w:hAnsi="Calibri" w:cs="B Nazanin" w:hint="cs"/>
              <w:b/>
              <w:bCs/>
              <w:rtl/>
            </w:rPr>
            <w:t xml:space="preserve"> </w:t>
          </w:r>
        </w:p>
      </w:tc>
    </w:tr>
  </w:tbl>
  <w:p w14:paraId="511A885F" w14:textId="314E5A6C" w:rsidR="007278BB" w:rsidRPr="007278BB" w:rsidRDefault="007278BB" w:rsidP="007278B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280E1B" w14:textId="77777777" w:rsidR="009E4802" w:rsidRDefault="009E4802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78BB"/>
    <w:rsid w:val="00005D98"/>
    <w:rsid w:val="0003795F"/>
    <w:rsid w:val="00054E1E"/>
    <w:rsid w:val="000551E3"/>
    <w:rsid w:val="0005553E"/>
    <w:rsid w:val="000B1DD7"/>
    <w:rsid w:val="000B422B"/>
    <w:rsid w:val="000B5410"/>
    <w:rsid w:val="000D1667"/>
    <w:rsid w:val="000D5F5F"/>
    <w:rsid w:val="00100F5B"/>
    <w:rsid w:val="00101D60"/>
    <w:rsid w:val="00135AB1"/>
    <w:rsid w:val="00145A19"/>
    <w:rsid w:val="00152DEA"/>
    <w:rsid w:val="0015323E"/>
    <w:rsid w:val="00184484"/>
    <w:rsid w:val="001A44CD"/>
    <w:rsid w:val="001E3C1F"/>
    <w:rsid w:val="00213CD3"/>
    <w:rsid w:val="00224560"/>
    <w:rsid w:val="00241707"/>
    <w:rsid w:val="0026439C"/>
    <w:rsid w:val="002779CE"/>
    <w:rsid w:val="00277EB3"/>
    <w:rsid w:val="002862E8"/>
    <w:rsid w:val="002B14E5"/>
    <w:rsid w:val="002C5DD4"/>
    <w:rsid w:val="002D609D"/>
    <w:rsid w:val="002D64EE"/>
    <w:rsid w:val="002E5B68"/>
    <w:rsid w:val="003010DB"/>
    <w:rsid w:val="00305460"/>
    <w:rsid w:val="003131BE"/>
    <w:rsid w:val="003134ED"/>
    <w:rsid w:val="00327564"/>
    <w:rsid w:val="00330A9B"/>
    <w:rsid w:val="00345EE9"/>
    <w:rsid w:val="0038268E"/>
    <w:rsid w:val="00385F1F"/>
    <w:rsid w:val="003860DB"/>
    <w:rsid w:val="003D3DEA"/>
    <w:rsid w:val="003E5010"/>
    <w:rsid w:val="003E5A1E"/>
    <w:rsid w:val="0040376E"/>
    <w:rsid w:val="004116DB"/>
    <w:rsid w:val="00422609"/>
    <w:rsid w:val="00426EB6"/>
    <w:rsid w:val="00446643"/>
    <w:rsid w:val="00451A27"/>
    <w:rsid w:val="00477A12"/>
    <w:rsid w:val="00492BF6"/>
    <w:rsid w:val="004A5539"/>
    <w:rsid w:val="004B1692"/>
    <w:rsid w:val="004C5B59"/>
    <w:rsid w:val="004E053A"/>
    <w:rsid w:val="004E0F2C"/>
    <w:rsid w:val="004E1446"/>
    <w:rsid w:val="004F1F7B"/>
    <w:rsid w:val="00503A55"/>
    <w:rsid w:val="00505A03"/>
    <w:rsid w:val="00531530"/>
    <w:rsid w:val="0056198C"/>
    <w:rsid w:val="005858AE"/>
    <w:rsid w:val="0059708C"/>
    <w:rsid w:val="005C19E9"/>
    <w:rsid w:val="005D45A1"/>
    <w:rsid w:val="005F6E67"/>
    <w:rsid w:val="005F7219"/>
    <w:rsid w:val="00600BC8"/>
    <w:rsid w:val="00605FC4"/>
    <w:rsid w:val="00606FC1"/>
    <w:rsid w:val="00610462"/>
    <w:rsid w:val="00610537"/>
    <w:rsid w:val="006235D6"/>
    <w:rsid w:val="0062511B"/>
    <w:rsid w:val="00657515"/>
    <w:rsid w:val="00676538"/>
    <w:rsid w:val="00681C31"/>
    <w:rsid w:val="006844F9"/>
    <w:rsid w:val="00707A17"/>
    <w:rsid w:val="007278BB"/>
    <w:rsid w:val="00751B80"/>
    <w:rsid w:val="0075218B"/>
    <w:rsid w:val="00782161"/>
    <w:rsid w:val="00784182"/>
    <w:rsid w:val="007B6981"/>
    <w:rsid w:val="007D2135"/>
    <w:rsid w:val="007E4A68"/>
    <w:rsid w:val="008011BD"/>
    <w:rsid w:val="00813237"/>
    <w:rsid w:val="00816FDA"/>
    <w:rsid w:val="00817C8E"/>
    <w:rsid w:val="00836CE1"/>
    <w:rsid w:val="00846720"/>
    <w:rsid w:val="0086636E"/>
    <w:rsid w:val="008709CB"/>
    <w:rsid w:val="00891AE6"/>
    <w:rsid w:val="00896E1C"/>
    <w:rsid w:val="008E2629"/>
    <w:rsid w:val="008E3232"/>
    <w:rsid w:val="008F1970"/>
    <w:rsid w:val="0090141D"/>
    <w:rsid w:val="00905C75"/>
    <w:rsid w:val="00920CC3"/>
    <w:rsid w:val="009259C6"/>
    <w:rsid w:val="009357EC"/>
    <w:rsid w:val="0096260E"/>
    <w:rsid w:val="00971757"/>
    <w:rsid w:val="00975729"/>
    <w:rsid w:val="00983EFD"/>
    <w:rsid w:val="009B3F43"/>
    <w:rsid w:val="009E14B7"/>
    <w:rsid w:val="009E2DE6"/>
    <w:rsid w:val="009E3CB7"/>
    <w:rsid w:val="009E4802"/>
    <w:rsid w:val="009E76D1"/>
    <w:rsid w:val="009F43B7"/>
    <w:rsid w:val="00A13BBD"/>
    <w:rsid w:val="00A57C20"/>
    <w:rsid w:val="00A800CB"/>
    <w:rsid w:val="00A9351B"/>
    <w:rsid w:val="00A94ACA"/>
    <w:rsid w:val="00A971B8"/>
    <w:rsid w:val="00AA19CB"/>
    <w:rsid w:val="00AB73E6"/>
    <w:rsid w:val="00AD3F2E"/>
    <w:rsid w:val="00B05A17"/>
    <w:rsid w:val="00B27CFF"/>
    <w:rsid w:val="00B34CE5"/>
    <w:rsid w:val="00B57599"/>
    <w:rsid w:val="00B576E6"/>
    <w:rsid w:val="00B733DC"/>
    <w:rsid w:val="00B766E8"/>
    <w:rsid w:val="00B76F10"/>
    <w:rsid w:val="00BB684B"/>
    <w:rsid w:val="00BC75FE"/>
    <w:rsid w:val="00BD0FB5"/>
    <w:rsid w:val="00BD1368"/>
    <w:rsid w:val="00C1490C"/>
    <w:rsid w:val="00C2229F"/>
    <w:rsid w:val="00C22F23"/>
    <w:rsid w:val="00C237B6"/>
    <w:rsid w:val="00C46056"/>
    <w:rsid w:val="00C514B8"/>
    <w:rsid w:val="00C76179"/>
    <w:rsid w:val="00C80D91"/>
    <w:rsid w:val="00C81260"/>
    <w:rsid w:val="00C932A7"/>
    <w:rsid w:val="00CB2497"/>
    <w:rsid w:val="00CD2C96"/>
    <w:rsid w:val="00CE26EE"/>
    <w:rsid w:val="00CE6A83"/>
    <w:rsid w:val="00D07109"/>
    <w:rsid w:val="00D170AA"/>
    <w:rsid w:val="00D279F4"/>
    <w:rsid w:val="00D31076"/>
    <w:rsid w:val="00D838AE"/>
    <w:rsid w:val="00DA0B55"/>
    <w:rsid w:val="00DA556D"/>
    <w:rsid w:val="00DB477D"/>
    <w:rsid w:val="00DB6E55"/>
    <w:rsid w:val="00DB76CA"/>
    <w:rsid w:val="00DB7AA7"/>
    <w:rsid w:val="00DC6265"/>
    <w:rsid w:val="00DF05FE"/>
    <w:rsid w:val="00DF6A1F"/>
    <w:rsid w:val="00E27EAA"/>
    <w:rsid w:val="00E376CB"/>
    <w:rsid w:val="00E73341"/>
    <w:rsid w:val="00E830B1"/>
    <w:rsid w:val="00E84AEE"/>
    <w:rsid w:val="00EA4D78"/>
    <w:rsid w:val="00ED0086"/>
    <w:rsid w:val="00EF49A1"/>
    <w:rsid w:val="00F15C31"/>
    <w:rsid w:val="00F26065"/>
    <w:rsid w:val="00F36763"/>
    <w:rsid w:val="00F41D51"/>
    <w:rsid w:val="00F426E5"/>
    <w:rsid w:val="00F442DF"/>
    <w:rsid w:val="00F55E73"/>
    <w:rsid w:val="00FA6E8D"/>
    <w:rsid w:val="00FA7B17"/>
    <w:rsid w:val="00FB1F35"/>
    <w:rsid w:val="00FB3AFC"/>
    <w:rsid w:val="00FC04AF"/>
    <w:rsid w:val="00FC26C6"/>
    <w:rsid w:val="00FD0B9B"/>
    <w:rsid w:val="00FE0812"/>
    <w:rsid w:val="00FF0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/"/>
  <w:listSeparator w:val="؛"/>
  <w14:docId w14:val="58F28AD6"/>
  <w15:chartTrackingRefBased/>
  <w15:docId w15:val="{88127405-D558-4D06-8C81-28643157B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278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78BB"/>
  </w:style>
  <w:style w:type="paragraph" w:styleId="Footer">
    <w:name w:val="footer"/>
    <w:basedOn w:val="Normal"/>
    <w:link w:val="FooterChar"/>
    <w:uiPriority w:val="99"/>
    <w:unhideWhenUsed/>
    <w:rsid w:val="007278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78BB"/>
  </w:style>
  <w:style w:type="table" w:styleId="TableGrid">
    <w:name w:val="Table Grid"/>
    <w:basedOn w:val="TableNormal"/>
    <w:uiPriority w:val="99"/>
    <w:rsid w:val="007278BB"/>
    <w:pPr>
      <w:spacing w:after="0" w:line="240" w:lineRule="auto"/>
    </w:pPr>
    <w:rPr>
      <w:lang w:bidi="fa-I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99"/>
    <w:rsid w:val="00891AE6"/>
    <w:pPr>
      <w:spacing w:after="0" w:line="240" w:lineRule="auto"/>
    </w:pPr>
    <w:rPr>
      <w:rFonts w:ascii="Calibri" w:eastAsia="Calibri" w:hAnsi="Calibri" w:cs="Arial"/>
      <w:lang w:bidi="fa-I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0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0BFC39-099B-42B3-8399-0C5E7A2ED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3</Pages>
  <Words>89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نادیا آیرمی</dc:creator>
  <cp:keywords/>
  <dc:description/>
  <cp:lastModifiedBy>امینه گلستان باغ</cp:lastModifiedBy>
  <cp:revision>8</cp:revision>
  <cp:lastPrinted>2024-11-19T04:58:00Z</cp:lastPrinted>
  <dcterms:created xsi:type="dcterms:W3CDTF">2025-05-27T05:54:00Z</dcterms:created>
  <dcterms:modified xsi:type="dcterms:W3CDTF">2025-05-28T09:35:00Z</dcterms:modified>
</cp:coreProperties>
</file>